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ink/ink2.xml" ContentType="application/inkml+xml"/>
  <Override PartName="/ppt/notesSlides/notesSlide5.xml" ContentType="application/vnd.openxmlformats-officedocument.presentationml.notesSlide+xml"/>
  <Override PartName="/ppt/ink/ink3.xml" ContentType="application/inkml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37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07T11:58:22.2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21 16528 28 0,'-11'-9'14'0,"11"12"-19"16,0-3 22-16,0 0-19 31,4 3 0-31,3-3-1 0,4 0 1 0,6 7 2 16,11-1 1-16,8 6-5 15,6-2 1-15,7 2 0 16,1 7 1-16,3-3 0 16,7-4 0-16,-4 1 1 15,11-1 0-15,4 1 3 16,6-4 1-16,1 1 0 16,0-4 1-16,6 0-1 0,4-3 0 15,11 1-1-15,0-4 1 16,0 3-2-16,3-3 0 15,4 3-1-15,0 0 1 16,3-3 0-16,-3 0 0 16,0 0-1-16,3-3 1 15,4 3-1-15,-4-3 1 16,1 3-1-16,-8 0 0 0,-3 0 0 16,3-3 0-1,0-1 0-15,-3-5 1 0,-11 3-1 16,-3 0 0-16,-7-1 0 15,3-2 1-15,-7 3-1 16,0-7 0-16,0-3 0 16,-7-6 1-16,-7-3-1 15,-7 0 0-15,-7 0 0 16,-7-6 1-16,-4-1-1 16,-7 1 1-16,-3-3-1 15,-4-4 1-15,-7 0-1 16,-3 1 0-16,-8-1 0 15,-3-6 0-15,-7-3-1 16,-3-3 0-16,-4-3 0 16,-4-4 0-16,-10 4 0 15,-11 3 1-15,-7 0 0 16,-7 3 0-16,-3-4 0 16,-1 11 0-16,-3-1 0 15,0 0 1-15,-14 3-2 0,0 4 1 16,-11-1 0-16,1 1 0 15,-4 9-1-15,3 3 1 16,-17-6-1-16,-4 6 0 16,3 0 1-1,1 3 0-15,3 3-1 0,-10 1 1 16,-4-1 0-16,7 3 0 0,0 10 0 16,4 0 0-16,0 6-1 15,-4 7 1-15,0 2 0 16,7 7 0-16,1 3-1 15,13 3 1-15,-7 10-1 16,0-1 1-16,1-3 0 16,6 4 0-16,0-1-1 15,11-2 1-15,7 2 0 16,7-6 1-16,0 1 0 16,4 2 0-16,7-3 0 15,6 0 0-15,8 1 0 16,3 2 0-16,7-3-2 15,8 7 1-15,10 2-3 16,10 4 0-16,15 3-4 16,10 3 0-16</inkml:trace>
  <inkml:trace contextRef="#ctx0" brushRef="#br0" timeOffset="3978.4767">15526 13342 17 0,'-32'0'8'0,"11"-9"-4"0,17 6 9 15,1-10-14-15,-1 1 1 16,1 2-1-16,-1 1 0 15,1-4-1-15,3 4 1 16,0 0-1-16,3-1 1 0,4 1-1 16,0-1 1-16,7 1 0 15,4 6 0-15,3-3 2 16,4-1 0-16,7-2 0 16,14 3 1-16,6-1 0 15,12 4 1-15,-1-6-1 16,4 3 0-16,8 2-1 15,9 1 1-15,15 0-2 16,0 0 1-16,3 3-1 16,7-3 1-16,11 3-1 15,4-3 1-15,-1-4 0 16,4 7 0-16,11 0 0 16,3 0 0-16,-3 0 0 15,10 4 0-15,-4-1-1 16,-2 3 1-16,-8 0-1 15,7 4 0-15,-11-1 1 16,-3 4 0-16,-14-4-1 16,-4 0 1-16,-13 1 1 15,-8-1 0-15,-7-2-1 0,-7 5 1 16,-3-6-1-16,-18 1 1 16,-8-4-1-16,-6 0 0 15,-7 0-4-15,-4 0 1 16,-10-6-5-16,-4-3 1 15,-7-10-3-15,-18-15 0 16</inkml:trace>
  <inkml:trace contextRef="#ctx0" brushRef="#br0" timeOffset="4789.2955">17424 11508 13 0,'-7'-3'6'0,"7"-10"-6"0,0 13 9 16,0 0-9-16,-4 0 0 16,1 0 1-16,-1 3 0 15,4 1-2-15,0 5 1 0,0 7 0 16,0 2 0-16,4 4 0 16,-8 4 1-16,4 5-1 15,0 3 1-15,4 4 0 16,-1 3 1-16,4 12 0 15,7 4 1-15,0 2-2 16,0 4 1-16,1 3 0 16,-1 3 0-16,3 12-2 15,-3 10 1-15,8 6-1 16,-5 4 1-16,-3 8-1 16,-3 14 1-16,0 12-1 15,-4-10 1-15,-4-3-1 16,1 10 0-16,-1-3 0 15,-3 2 1-15,0-5-1 16,4 5 0-16,-4 1 0 16,-4-6 0-16,4-1 0 15,-3-6 0-15,-4 3 0 16,0-9 0-16,0-6 1 0,-1-7 1 16,1-15 0-16,0-10 0 15,4-6 0-15,-1-12 0 16,1-4 0-16,-1-12 1 15,1-4-2-15,3-8 0 16,0-4-1-16,0-7 1 16,0-2-3-16,0 0 0 15,0-7-5-15,7-6 0 0,10-18-2 16,-2-17 0-16</inkml:trace>
  <inkml:trace contextRef="#ctx0" brushRef="#br0" timeOffset="11395.9832">7557 15494 4 0,'-15'-7'2'0,"19"7"0"16,-11-3 3-16,3 3-4 15,1-3 1-15,-1-3 0 16,-3 6 0-16,7-3-3 16,-10 3 1-16,-1 0 1 15,-3 0 1-15,3 3-2 0,1 3 1 16,-1-3-1-16,1 7 1 16,-1-4 0-16,0 0 1 15,1 0 0-15,-8 1 0 16,4-1 0-16,0 0 1 15,0 1-1-15,3-1 1 16,-6 0-2-16,3 0 1 16,-1 7-1-16,1-1 0 15,-3 4-1-15,3 3 1 16,-1 3-1-16,-6 0 1 0,4 3-1 16,3 6 1-16,-8-3-1 15,5 4 0-15,6 2 0 16,-6 1 0-16,6-1 0 15,0 1 0-15,1 6 0 16,-1-7 0-16,1 4-1 16,10 2 1-16,-7 4 0 15,7 0 1-15,7-3-1 16,-4 0 1-16,8-7-1 16,3 10 1-16,7-3 0 15,0-3 0-15,-3-7-1 16,7 10 1-16,-1-4-1 15,8-5 0-15,0-1 0 16,7 0 1-16,3-2 0 16,14-4 0-16,4-3-1 15,0 3 1-15,0-6 0 16,0-1 0-16,-3-2 0 16,3-3 1-16,14-1-1 0,7-2 0 15,0-1 0-15,-7-3 0 16,4-3 0-16,-4 1 0 15,7-4-1-15,4 0 1 16,6-7-1-16,-13 1 1 16,3-7-1-16,-3 1 0 15,-4-4 0-15,7 4 0 16,0-4 0-16,4 0 1 0,-15 1-1 16,-3-10 1-16,-7 3-1 15,-3-4 1-15,-4-2-1 16,-4 0 0-16,0 0 0 15,-6 0 1-15,-1-7-1 16,0 1 0-16,-6-1 0 16,-5-3 1-16,-6 4-1 15,-4 3 1-15,-3 2 0 16,-4-2 0-16,-10 3 0 16,-4 0 0-16,-4-4-1 15,-14-5 1-15,1-1-1 16,-1 7 1-16,-7-1-1 15,-3-2 1-15,-4-1-2 16,1 1 1-16,-1-4-1 16,-7 4 1-16,-7-1-1 15,-7 1 1-15,0 2-1 16,-3 4 0-16,0 0 0 0,-1 3 1 16,1 3-1-1,-1 3 1-15,-3 3-1 0,0-2 1 16,-10 2 0-16,-1 3 0 15,4 1 0-15,4-1 0 16,3 4 0-16,0 3 0 16,0-1-1-16,-11 4 1 15,11 0 0-15,-3 3 0 16,-4 0-1-16,3 0 1 0,4 3-1 16,7 3 1-1,-3 4 0-15,6-4 0 0,1 4 0 16,7-1 0-16,-1 0 0 15,5 1 0-15,-8-1-1 16,7 4 1-16,4-1-4 16,10 1 1-16,0-1-6 15,4-2 0-15</inkml:trace>
  <inkml:trace contextRef="#ctx0" brushRef="#br0" timeOffset="18135.287">17371 12775 21 0,'-21'-3'10'0,"3"-25"-8"16,14 18 11-16,1 4-14 0,-1-4 0 15,-3 1-1-15,0 3 1 16,0-1 1-16,-3 1 0 15,-4 3-2-15,-1 0 1 16,-2 3 0-16,-1 3 1 16,0 3 0-16,1 1 0 15,-1-1 1-15,4 3 0 16,0-2 1-16,0 2 0 16,0 0-1-16,3 1 1 0,-3-1-1 15,0 4 0-15,0-1 0 16,0 1 0-16,0 6-1 15,0-4 0-15,3 1 0 16,0 3 1-16,1 3-1 16,3-3 1-16,0-1-1 15,3 1 1-15,1 6-1 16,-1-3 1-16,8 3-1 16,-1 4 1-16,-3-1-1 15,7 9 1-15,-3-5 1 16,3-4 0-16,-4 0 0 15,4 0 0-15,-3 1-1 16,6-1 1-16,1-3 0 16,0 0 0-16,-1 0-2 15,-3 0 0-15,4 7 0 16,-4-10 1-16,4-1-1 16,-1 1 1-16,1 4-1 15,3-8 0-15,3 4 0 0,1-3 1 16,0-3-1-16,3-4 0 15,-4 4-1-15,5-7 1 16,-1 1 0-16,4-1 1 16,3-3-1-16,0-2 0 15,4-11 0-15,-4 1 0 16,4 0 0-16,3-4 1 16,-3-2-1-16,-4-1 1 0,0-6-1 15,-3 1 0-15,0-4 0 16,-4-3 1-16,0-4-1 15,0 1 0-15,-3 0 0 16,-1 0 1-16,-3-7-1 16,1 4 0-16,-1-7 0 15,-4 4 0-15,-3-4-1 16,0 4 1-16,0-4-1 16,-3 4 1-16,-4-4 0 15,0 10 0-15,-4-1 0 16,1 1 0-16,-1 3 0 15,-3 0 1-15,-3 0-1 16,-1 3 1-16,1 3-1 16,-5 0 0-16,1 4 0 15,0-1 1-15,-7-3-1 16,-4 7 0-16,-3-1 0 16,0 7 0-16,0-7 0 15,-4 10 1-15,-3 0-1 0,-1 3 0 16,5 0-1-16,2 0 1 15,5 3-3-15,-1 0 1 16,4 0-5-16,0 7 0 16,3-1-3-16,0 10 0 15</inkml:trace>
  <inkml:trace contextRef="#ctx0" brushRef="#br0" timeOffset="26499.6429">6096 7341 4 0,'-14'-4'2'0,"3"-2"-4"16,11 0 2-16,-3 0 0 15,-8-1 0-15,1-2 0 16,-5-1 0-16,1 1-1 16,-3 0 1-16</inkml:trace>
  <inkml:trace contextRef="#ctx0" brushRef="#br0" timeOffset="44215.3813">6315 7720 26 0,'-18'-13'13'0,"-3"13"-12"0,21 0 13 16,-11-6-16-16,4 0 0 16,-3 0-2-16,-1 2 1 15,1 4 3-15,-8 0 1 16,4 7-5-16,0-1 1 15,0 7 1-15,3-1 1 16,-7 7 1-16,8-3 1 16,-1-1 1-16,1 1 0 0,-1 0 1 15,-3 2 0-15,3 1-3 16,8 0 0-16,3 0 1 16,0 0 0-16,0-4-2 15,3-2 1-15,8 9 0 16,-4-3 0-16,11 3 1 15,-8-10 0-15,8-2-1 16,3-1 0-16,0-9 1 16,-3-3 0-16,3-10 0 15,0-6 1-15,0-6-1 16,-3-3 1-16,3-3-1 16,-7 3 1-16,0-4-1 15,0 1 1-15,-3-4 0 16,-4 4 0-16,-10-3 0 15,-5 5 0-15,1 1-1 16,-3 6 1-16,-4 3-1 16,0 1 0-16,-1-1-1 15,-6 9 1-15,0 4-1 0,4 3 1 16,-5 6-1 0,5 0 0-16,-4 10-1 0,3 6 1 15,0 6-1-15,4 3 1 16,-7-3-1-16,7 0 1 15,3 0-1-15,8 3 1 16,-8-3 0-16,11 0 0 16,4-3-1-16,3-3 1 15,3 0 0-15,8-6 0 0,-7-1-1 16,10-6 1-16,-7-2 1 16,11-4 0-16,-8-4-1 15,4-5 1-15,1-4 0 16,-12-2 0-16,4-1-1 15,0-3 0-15,-10 4 0 16,3-1 1-16,-4 0 0 16,-3 4 0-16,-3-1-1 15,-4 1 1-15,3 5-1 16,-10 7 1-16,0 7-1 16,4 5 0-16,-8 1-1 15,7 2 1-15,4 4 0 16,4 6 0-16,3 4-1 15,3 5 1-15,8 1-1 16,3 5 1-16,7-8-1 16,0-7 1-16,18-10 0 15,0-5 0-15,3-20 0 0,15 1 1 16,-19-10-1 0,5-3 1-16,-4-3-1 0,-8 0 0 15,-2 0-3-15,-8 6 0 16,-7 3-7-16,-7 7 0 15</inkml:trace>
  <inkml:trace contextRef="#ctx0" brushRef="#br0" timeOffset="45268.7815">5052 9137 36 0,'-21'-9'18'0,"21"-19"-22"16,0 21 29-16,0-2-26 15,0-4 1-15,0 1-5 16,3-1 0-16,-3 4 3 0,7 3 1 16,-7 6-4-16,0 0 1 15,4 9 0-15,3 1 0 16,3 5 3-16,-6 10 0 15,10 4 3-15,-3-1 0 16,-1-6 2-16,11-3 1 16,-3-7 0-16,14-3 0 15,-4-9-1-15,4-6 1 16,6-6-3-16,-9-4 1 0,2-9-3 16,-6-6 1-16,0-4-1 15,-4-3 0-15,-10-6 0 16,-1-6 1-16,-3-6-1 15,4 3 1-15,-11 2-1 16,-7 7 1-16,3 4-1 16,-13 8 1-16,-1 7 0 15,4 3 0-15,-11 13 0 16,0 6 0-16,-3 9-1 16,7 10 0-16,-7 6-1 15,7 3 1-15,0 6-1 16,-1 4 1-16,5 5-1 15,-4 4 1-15,10 0-1 16,-3 3 1-16,10 0-1 16,-3-6 1-16,14-6-1 15,-3-1 1-15,10-9 0 16,-3-3 0-16,3-13 0 16,3-5 1-16,12-4-1 15,-5-7 1-15,1 1 0 16,-4-10 0-16,-7-2-1 0,0-1 1 15,-3-3-1-15,-11-3 1 16,0 3-1-16,-11 0 1 16,-3 6-1-16,0 4 1 15,-7 5-2-15,-7 7 0 16,-1 7-1-16,-2 5 1 16,-1 7 0-16,4 0 0 0,0 12 0 15,6-3 0-15,5 1 1 16,3 2 0-16,7-3 0 15,3-3 0-15,4-3-1 16,4-6 0-16,3 3 0 16,7-10 1-16,3 0 0 15,1-9 0-15,-4-6 0 16,4-9 0-16,-1-7 0 16,-2-3 1-16,-5-4 0 15,-3 1 1-15,4 0-1 16,-11 3 1-16,0 3 0 15,-7 6 0-15,3 7-2 16,-6 12 0-16,-1 9-7 16,11 17 0-16,0 18-5 15,0-10 1-15</inkml:trace>
  <inkml:trace contextRef="#ctx0" brushRef="#br0" timeOffset="53867.4605">7860 8614 22 0,'-11'-10'11'0,"11"1"-10"0,-7 9 11 16,4-3-12-16,-4-4 0 15,-4 7-2-15,1-3 1 16,-1 0 0-16,0 0 1 0,-6-3-1 15,3 3 1-15,-4-1 0 16,-3 8 0-16,0-4 1 16,-8 3 0-16,8 0 1 15,-7 0 0-15,-7 0 0 16,3 3 0-16,4 1 0 16,0-1 0-16,3 0 0 15,4 4 1-15,0-1-2 16,3 4 1-16,-7-1-1 15,8 1 0-15,-1-1-1 16,7 4 1-16,-6 6-1 16,3 0 0-16,-1 0 0 15,5 3 0-15,-1 0 0 16,1 0 1-16,3 3 0 16,0 4 0-16,0-1 0 15,7 7 0-15,-8 2 0 16,5 1 0-16,3 6-1 15,0 0 1-15,0 3-1 16,0 1 1-16,3-8-1 16,5-5 0-16,-8-3 0 0,7-4 0 15,0 0 0-15,3-2 0 16,4-4 0-16,-3 3 1 16,3-6-1-16,0 3 0 15,7 0 0-15,-10-3 0 16,14 3 0-16,3 0 1 15,0-3-1-15,4 0 0 16,0 0 0-16,-1 0 0 16,5-6 1-16,-1 2 0 0,-3-8-1 15,-1-4 1-15,-2 0-1 16,-1-3 1-16,4 1-1 16,-8-8 0-16,4 1-1 15,1-3 1-15,-1 0 0 16,-7-7 1-16,18-6-1 15,-11-3 0-15,4-3 0 16,7 0 1-16,-8 0-1 16,-2-3 0-16,2-3 0 15,-2 2 1-15,-12-8 0 16,4-1 0-16,1 1-1 16,-12-4 1-16,-3-3 0 15,0 0 0-15,0 0-1 16,-7-3 1-16,-3 0-1 15,-1 0 0-15,1 0 0 16,-4 3 1-16,-4-6-2 16,-3-3 1-16,0-1 0 0,0 13 1 15,0 4-1-15,-11-1 0 16,7 4 0-16,-6 2 1 16,-1 7-1-16,0-3 0 15,4 3 0-15,-4 9 0 16,4 4-2-16,-3 5 1 15,-1 4-4-15,-3 6 0 16,6 4-6-16,8 2 0 0</inkml:trace>
  <inkml:trace contextRef="#ctx0" brushRef="#br0" timeOffset="58328.3799">7038 7281 22 0,'-7'0'11'0,"7"-6"-12"16,0 6 11-16,0 0-14 16,0 0 0-16,0 0-2 15,0 0 0-15,0 0 8 16,0 0 0-16,0 3-4 15,0 0 0-15,0 0 3 16,0 0 1-16,0 3 0 16,0-2 1-16,0-1-1 15,0 0 1-15,0 0-3 0,3 0 1 16,-3-3-2-16,4 0 1 16,-1 3 0-16,-3-3 0 15,0 0 0-15,0 0 1 16,8-3 0-16,-5 0 0 15,8-3 0-15,-8-1 1 16,4 1-2-16,4 0 1 16,-4 0-1-16,0-1 0 15,-7 7 0-15,0 0 1 0,3-3 0 16,-3 3 0-16,0-6 0 16,0 3 0-16,0-3 0 15,0 6 1-15,0 0-1 16,0 0 1-16,0 0-1 15,0 0 1-15,0 0 0 16,0 0 0-16,0 0-1 16,0 0 0-16,0 0-1 15,0 0 0-15,0 3 0 16,4 3 0-16,-4 0-1 16,0 7 1-16,7 2 0 15,-7 11 1-15,0 2 0 16,0 3 0-16,4 7 0 15,-4 6 0-15,0 3 0 16,0 6 0-16,0-3-1 16,0 4 1-16,0-1-1 15,-4 3 1-15,-3 7-1 0,0 0 1 16,-4 3-1-16,1 3 0 16,-4 0 1-16,0-7 0 15,-1-2-1-15,-2-7 0 16,3-3 0-16,3-3 1 15,0-9-1-15,4-7 0 16,0-2 0-16,4-8 0 16,-4-2 0-16,3-6 1 15,-6-1-1-15,-1-2 1 16,4-1-1-16,-4-9 1 0,1 3 1 16,-1-6 0-16,-3-3-1 15,4-7 0-15,-1 1 0 16,-3-1 0-16,3-2-1 15,-10-1 1-15,4 0-1 16,-5-3 0-16,-2 4 0 16,-1-1 0-16,-3 0 0 15,0 4 1-15,-8-1-2 16,-3 1 1-16,1 6 0 16,-12-1 1-16,8-5-2 15,0 2 1 1,-11 4 0-1,10 6 0-15,4-6-1 16,1-1 1-16,6 4-1 16,4 3 1-16,7-3-1 15,-8 3 1-15,8 0 0 16,-7 0 0-16,7 0 0 0,0 3 0 16,-1 0 0-16,5-3 0 15,6 4 0-15,-6-4 0 16,2 3 0-16,8-3 1 15,-3 0-1-15,-1 0 1 16,4 3-1-16,4-3 1 16,-8 0-1-16,8 3 1 15,-1 3-1-15,1 4 0 0,-1-1 0 16,0 1 0-16,4 2 0 16,0 4 0-16,0-1 0 15,0 4 0-15,0 6 0 16,0 0 0-16,0 10 0 15,0 3 0-15,0-1 0 16,-7 7 0-16,4 6 0 16,-4 4 1-16,3-1-1 15,-6 6 0-15,3 1 0 16,-4 12 1-16,0 0-1 16,1-3 0-16,-1 0 0 15,1-3 1-15,-1-3-1 16,4-4 1-16,0-5-1 15,3 2 0-15,-3 4 0 16,4-4 0-16,3-3 0 16,-7-2 0-16,3-4 0 15,4-3 0-15,-7-4 0 16,4-8 1-16,-1-7-1 16,1-3 0-16,3-3 0 0,0-7 0 15,0-2 0-15,0-1 0 16,0-3-1-16,0 0 1 15,0-2 0-15,0-1 0 16,3 0 0-16,1 0 0 16,-1 0 0-16,4-3 1 15,4-3-1-15,3 3 0 16,4-3 0-16,3-3 0 0,0 6 0 16,4-7 1-16,6 1-2 15,1-3 1 1,0-1 0-16,3 1 0 0,-10 3 0 15,10-1 0-15,-7-2 0 16,8 3 0-16,-1-1 0 16,4 1 1-16,3-3-1 15,7 2 0-15,1 1 0 16,-1 3 1-16,1 0-1 16,-8 3 0-16,-3-3 0 15,0 3 0-15,-4 0 0 16,0 0 0-16,-7 0 0 15,4 0 0-15,-7-3 0 16,3 3 0-16,-3-4 0 16,-4 4 0-16,-3-3 0 15,-1 3 1-15,1 3-1 16,-1 1 1-16,-2-1-1 16,-8-3 0-16,3 3 0 0,-3-3 0 15,4 0 0 1,-4 0 0-16,4 0 0 0,-4 0 0 15,0 0 0-15,0 3 0 16,3-3 0-16,-6 3 0 16,3 0 0-16,0 4 0 15,3 2 0-15,1-3 0 16,0 4 0-16,-8-1 0 16,8 4 0-16,-4-1 1 0,0 1-1 15,0 2 0-15,4 4 0 16,3 0 0-16,-4 3 0 15,1 0 0-15,3 6 0 16,0 0 0-16,0 7 0 16,0 2 0-16,-3 4 0 15,3 0 0-15,-3 3 0 16,-1 3 1-16,-3 0-2 16,0 3 1-16,0-3 0 15,-3-3 0-15,-1 3 0 16,1 3 1-16,-1 0-1 15,1 4 1-15,3-7 0 16,-7 0 0-16,0-3 0 16,0 0 0-16,0-7 0 15,0-2 0-15,0-4-1 16,0-6 0-16,0-3-1 16,0-3 1-16,0-3-1 15,0-1 0-15,0-2 1 0,0-4 0 16,0-2-1-16,0-1 0 15,0-3 0-15,0 0 1 16,0 0 1-16,0 0 0 16,0-3-2-16,3 0 1 15,-3 0 0-15,8-6 0 16,-1 0 0-16,3 0 1 16,1-1-3-16,3 1 0 0,4 3 2 15,3 0 0-15,0-4-1 16,7 1 1-16,14 3-1 15,-3 0 1-15,4-3 0 16,2 2 1-16,-2-2-2 16,3 0 1-16,3 0 0 15,-3-1 1-15,3 1-1 16,4 0 0-16,7 3-1 16,4-4 1-16,-4-2 0 15,-4 3 0-15,-7 3 0 16,-3-1 0-16,-3 4 0 15,-1-3 1-15,-7 0-1 16,0 0 0-16,-3-6 0 16,-4 9 1-16,-6-3 0 15,-1-1 0-15,-7-2 0 16,0 0 0-16,-3-4 0 16,-4-5 0-16,3-7 0 15,-10-10 0-15,0-5-1 0,0-4 1 16,-10-3-2-16,3-3 0 15,-4-6 0 1,0-4 0-16,1-2 0 0,-1-1 0 16,1 1 0-16,-4-10 0 15,3 9 1-15,0 4 0 16,1 5 0-16,-1 4 0 16,4 0 0-16,0 0 1 15,0 10-1-15,0 5 1 0,3 10 0 16,1 4 0-16,-1 2 0 15,1 3 0-15,3 4-2 16,0 3 1-16,0 6-1 16,0 0 0-16,0 0 0 15,7-3 0-15,4-4 0 16,-1 7 0-16,4 0 1 16,4 0 0-16,0 3 0 15,6-3 1-15,1-3-1 16,7 3 0-16,10 0 0 15,0-3 0-15,1-6 0 16,10 2 0-16,-11 1 0 16,4 0 0-16,0-3 0 15,-1 2 0-15,1-2-1 16,7 3 1-16,-3-1 0 16,3 4 0-16,-4 0 0 15,4 0 0-15,0 0 0 0,-7 0 0 16,-4 3 0-16,0-4 1 15,-6 1-1 1,-1 3 0-16,0 0 0 0,-7 0 1 16,-3 0-1-16,-4 0 1 15,0 0-1-15,-3-6 1 16,-4 6-1-16,0-6 1 16,-3-4 0-16,-1 1 0 15,1-7-1-15,0 1 1 16,-4-7 0-16,3 3 1 0,-3-6-2 15,0 0 1-15,0-4-1 16,4-2 1-16,-7-3-1 16,3-4 0-16,0-9-1 15,0 0 1-15,0-3 0 16,0 0 0-16,-4-7 0 16,1-9 0-16,3 10 0 15,0-1 0-15,4-2-1 16,-1 2 1-16,8 1 0 15,-1-4 0-15,1 10-1 16,-4 0 1-16,0 6 0 16,-3 3 0-16,-1 13 0 15,-3-3 0-15,-3 3 0 16,-4 6 1-16,-4 0-1 16,-3 6 1-16,0 0 0 15,0 4 0-15,-10-1-1 16,3 4 1-16,-1 2-1 0,-2-2 1 15,-4 3-1-15,-4 0 0 16,4 2 0-16,-4 1 1 16,-3 0-2-16,-4 3 1 15,-3 0-1-15,0 0 1 16,-4 3-2-16,-7 0 0 16,-14 1 0-16,3-1 1 15,1 3 0-15,7 0 0 16,3-3 0-16,7 0 1 0,0 4 1 15,4-10 1-15,0-1-1 16,3 1 0-16,4 0-1 16,-1 0 0-16,1 0 0 15,0 0 1-15,3 0-2 16,-3 0 0-16,7 3 1 16,-4-4 0-16,4 1 0 15,7 0 0-15,-7 0 0 16,3 0 0-16,4 0 0 15,-4 0 1-15,1-1-1 16,3 1 1-16,0-3-1 16,-4 0 1-16,4-4-1 15,3-5 1-15,1-1-1 16,3-6 0-16,-1-6 0 16,5-10 0-16,-1-3-1 15,1-6 1-15,-4-6-1 16,0 0 1-16,3-4 0 0,1-2 0 15,-1-4-1-15,4-3 1 16,-7 3-1-16,4-6 1 16,3 7 0-16,-7 5 0 15,3 4 0-15,1 9 0 16,-1 6 0-16,-3 4 1 16,0 0-1-16,3 5 0 15,1 7 0-15,-4 0 0 0,3 0 0 16,4 4 0-16,-10 2 0 15,3 3 1-15,0 1-1 16,-4 2 0-16,-3-2-1 16,-4 6 1-16,-6-1 0 15,6 4 0-15,-10 3 0 16,-4 0 0-16,0 3 0 16,-10-3 0-16,-4 3 0 15,-3-3 0-15,-8 4 0 16,4-1 0-16,0 0 0 15,0 0 0-15,-10 0 0 16,3 0 0 0,-35 4 0-1,21-4 1-15,3 0 0 16,11 0 0-16,11 0 0 16,10-3 0-16,-3 3-4 15,13-3 0-15,1 7-11 16,10 8 1-16</inkml:trace>
  <inkml:trace contextRef="#ctx0" brushRef="#br0" timeOffset="72064.0544">7853 7604 28 0,'-11'-16'14'0,"11"-3"-13"16,0 13 15-16,0 0-16 15,7 0 0-15,-7-1 0 16,0 7 0-16,0 0 0 15,0 0 0-15,0-6 0 16,0 6 1-16,0 3-1 16,-7 0 0-16,4 4 1 15,-1 5 1-15,4 1-1 0,0 9 0 16,0 0 1-16,0 6 0 16,0 0 0-16,0 3 0 15,4 7-1-15,-1 0 0 16,4-1 0-16,-7 4 0 15,11 0-1-15,-11 3 1 16,0 3-1-16,0-6 1 16,0 2-1-16,0-8 0 15,0-1 0-15,0-5 1 0,0-4-1 16,0-3 1-16,0-7-1 16,0 1 1-16,0-7 0 15,0 1 0-15,0-1-1 16,0-6 1-16,0-3 0 15,0 7 0-15,0-4-1 16,0-3 1-16,0 3-1 16,0-3 0-16,0 0-1 15,0 0 0-15,0 0-1 16,0 0 0-16,0 3-4 16,0-3 1-16,3 0-6 15,4 9 1-15</inkml:trace>
  <inkml:trace contextRef="#ctx0" brushRef="#br0" timeOffset="72889.2678">6170 7293 17 0,'-14'-3'8'0,"3"-6"-2"0,11 9 7 16,-3-3-13-16,3 0 1 15,-4 3 0-15,1 0 0 16,-1 0-2-16,1 6 1 16,-4 0 0-16,3 7 1 15,4 2-1-15,0 11 0 16,0 8 0-16,0-3 1 16,0 13-1-16,0 0 1 0,0 3 0 15,0 0 0-15,0 0 0 16,0-3 1-16,0 0-1 15,0 3 1-15,0-6-1 16,0 0 1-16,4-7-1 16,-4 1 0-16,7-1 0 15,-7-9 1-15,3-3-1 16,-3-3 0-16,0 0 0 16,0-7 1-16,0 1-1 15,0-4 0-15,0-6 0 16,0-3 1-16,0 7-1 15,0-7 0-15,0 3-3 16,0-3 1-16,0-6-7 16,0-7 0-16,4-3-2 15,-1-2 1-15</inkml:trace>
  <inkml:trace contextRef="#ctx0" brushRef="#br0" timeOffset="73609.889">5221 8485 12 0,'0'3'6'0,"0"-3"-1"16,0 0 6-16,0 0-7 0,-7 3 0 15,7 4-1-15,-3-1 1 16,3 6-6-16,-8 4 0 15,5 3 4-15,3 0 1 16,-7 6-2-16,3 3 0 16,1 7 0-16,-1 5 1 15,1-2 0-15,-1 6 1 16,1 0-1-16,3 0 1 16,-7-4-2-16,3 4 0 15,4 0 1-15,-7-3 0 16,4 0-1-16,3-4 0 0,0-2 0 15,0-1 0-15,0-2 0 16,0-1 1-16,0-6-1 16,0-3 1-16,0-3-1 15,0 0 0-15,0-4 0 16,0-2 1-16,0-4-1 16,0-2 1-16,0-1-1 15,0 0 1-15,0 0-2 16,-7-6 1-16,7 4-7 15,0-1 0-15,7-10-6 16,-18-18 1-16</inkml:trace>
  <inkml:trace contextRef="#ctx0" brushRef="#br0" timeOffset="76702.5191">8192 9159 6 0,'-22'7'3'0,"12"-17"0"16,6 7 4-16,1 3-7 15,-8-3 1-15,1 0-1 16,-8 0 1-16,0-1-2 15,-6-2 1-15,6 3 0 16,0 3 0-16,1 0 0 0,-1 0 0 16,4 0 0-16,0 3 0 15,0 3 1-15,0-2 1 16,-1-1 1-16,5 0 1 16,-1 3 0-16,-3-3 1 15,7 0-1-15,0-3 0 16,0 0 0-16,3 0 0 15,1 4-2-15,-1-1 0 16,4-3 0-16,4 0 0 0,3 0-2 16,4-3 1-16,3 3-2 15,7 3 0-15,7 0 1 16,0-3 0-16,15 0-2 16,-8 0 1-16,11 3 2 15,-4-9 1-15,4 3-1 16,3-1 1-16,1 4 0 15,-1-6 1-15,8 6-2 16,-1-3 1-16,0 3-1 16,1-3 1-16,-4 6-1 15,-4-3 0-15,-6 0-1 16,-5 0 1-16,-2 0 0 16,-8-6 0-16,-3 9-1 15,-4-3 1-15,-4-3-1 16,-3 0 0-16,-3 3 0 15,-4-7 0-15,-7 1-1 16,0-6 1-16,-3-1-1 16,-4-3 0-16,-4-3 0 0,0 1 0 15,-3-1 0-15,-3 3 0 16,-1 0 1-16,0 4 0 16,-3-1 0-16,4 4 0 15,-1 0 0-15,-3 2 0 16,7 1 0-16,0 0 0 15,-1 3 0-15,5 0 0 16,3-4-1-16,0 7 1 16,7 0-1-16,0 0 1 0,7 0-1 15,7 0 1-15,4 7-1 16,6-4 0-16,1 3 0 16,3 0 1-16,0 4 0 15,4-1 0-15,0 4 0 16,0 2 1-16,3 4 0 15,-3-6 0-15,-4 2 0 16,-7 1 1-16,0 0 0 16,-10 2 1-16,-4-2 0 15,-11 6 1-15,-6 0-1 16,-8 3 1-16,-7 3-3 16,1 4 1-16,-5-7-13 15,-6 3 0-15,-11-6-1 16,-14-25 0-16</inkml:trace>
  <inkml:trace contextRef="#ctx0" brushRef="#br0" timeOffset="82828.5221">6435 16274 25 0,'-64'-15'12'0,"29"15"-9"16,35-3 13-16,-7 3-16 16,3 0 1-16,4 0 2 15,-7-4 1-15,4 4-4 16,-1 0 0-16,1 0-1 15,3 0 1-15,0 0-1 16,7 0 1-16,7 4-2 16,3-1 0-16,8 0 0 0,10 3 0 15,-6-3 2-15,9 0 0 16,-2 1 0-16,3-1 0 16,3-3 1-16,4 0 0 15,3 0 0-15,11-3 0 16,4-1-1-16,6 4 1 15,4 7 0-15,-3-4 1 16,6 6-1-16,5-2 1 16,9 2 0-16,8-3 1 15,0 0-1-15,0-9 1 0,10 0-2 16,4-3 1-16,3-3-1 16,-6 2 1-16,-1 4-2 15,11 6 1-15,0 0-1 16,-7 4 0-16,-7 5 0 15,-4-9 0-15,4 7 0 16,0-4 1-16,-8 0 0 16,-9-3 0-16,-15 4 1 15,-14-4 0-15,-11 0-1 16,-7 0 1-16,-13 0-1 16,-5 0 0-16,-6-3-9 15,-4 0 0-15,4 0-4 16,-8-6 1-16</inkml:trace>
  <inkml:trace contextRef="#ctx0" brushRef="#br0" timeOffset="89524.632">21886 16406 6 0,'-24'-12'3'0,"10"-10"1"16,6 15 4-16,1 1-5 0,4 3 0 16,-1 0 4-16,1-7 1 15,-1 7-11-15,1 0 0 16,-1-3 5-16,1 6 1 15,3 0-2-15,0-3 1 16,0 3-3-16,0 0 1 16,3-7 0-16,1 7 1 0,3 0 0 15,0 0 0-15,0-3-1 16,4 3 1-16,3 0 0 16,3 3 0-16,4-3 0 15,4 4 0-15,0-1 0 16,0 0 0-16,3-3 0 15,0 0 0-15,4 0 0 16,3 0 0-16,4-3 0 16,7-4 0-16,7 1 0 15,7 0 0-15,0-3 0 16,0-1 0-16,3 1 0 16,-3-1 1-16,3 1-1 15,5-4 0-15,6 4 0 16,7 0 1-16,-4-4-1 15,1 4 0-15,0-1-1 16,3-2 1-16,7 2-1 16,7 1 1-16,-7-1-1 15,8 1 0-15,-5 0 0 16,5-1 0-16,6-2 0 16,0 8 0-16,0-5 0 0,-3 3 0 15,7 0 0-15,0-4 0 16,3 1 0-16,1 6 0 15,-8 3 0-15,4 0 0 16,7 0 0-16,3 3 0 16,-3-3 0-16,-4 6 1 15,4-3-1-15,4 3 0 16,-1 1 0-16,-10-1 1 0,0 0-1 16,3 0 0-16,8 1 0 15,-8 2 0-15,-3 1-1 16,0-1 1-16,-1 0 0 15,8 4 0-15,-3-1 0 16,-8 1 0-16,0 0 0 16,4-1 1-16,3-2-1 15,4 2 0-15,-10-3 0 16,2 1 0-16,-6-1 0 16,14 1 1-16,0-4-1 15,-7 0 0-15,0 1 0 16,-4 2 1-16,11 0-1 15,3-9 1-15,-10 7-1 16,-25-4 1-16,32-3 0 16,4 3 0-16,-1 0 0 15,-7 0 0-15,4-6 0 16,-10-3 1-16,2 6-1 16,1-7 0-16,0 1 0 0,0 3 1 15,-14-3-1 1,-4 3 0-16,-4 0 0 0,-6-1 1 15,-7 1-1-15,-1 3 0 16,-10 7-2 0,-14-7 0-16,-4 6-6 0,1-3 0 15,3 6-6-15,-4-9 0 16</inkml:trace>
  <inkml:trace contextRef="#ctx0" brushRef="#br0" timeOffset="97753.0224">11867 8695 17 0,'-14'-3'8'0,"18"-6"-7"0,-4 9 9 0,-4-3-10 15,-3-4 0-15,0 1-1 16,0 3 1-16,-3 0 0 16,-1-4 0-16,0 4 0 15,-3 3 0-15,0 0 0 16,0 0 1-16,0 3 0 16,0-3 1-16,0 4-1 15,0-1 1-15,0 0 1 16,3 0 1-16,0 0-1 15,1 0 1-15,-1 0-1 16,4 1 0-16,-3-1-1 16,2 3 1-16,-2 0-1 15,-1 4 0-15,-3 2-2 16,0 1 1-16,-4 2-1 16,1 7 0-16,-1-3 0 15,1 3 0-15,-1 0 0 16,-3 3 0-16,0 0 0 15,3 0 0-15,-3 7 0 0,0 2 0 16,-1 4-1-16,5 3 1 16,3-4 0-16,0 4 0 15,3-3 0-15,0 2 0 16,4-2-1-16,0 0 1 16,4-7-2-16,3-3 1 15,0-3 1-15,0-3 0 16,3 0-1-16,4 0 1 15,0-3 0-15,4 0 0 16,0-4 1-16,3 1 0 0,0-3-1 16,0-1 0-16,0 1 0 15,4-4 0-15,-1 1 0 16,8-4 1-16,-4 3-1 16,4-3 0-16,-4-2 0 15,0 2 0-15,0-3 0 16,1 0 0-16,-1-3 0 15,3 0 0-15,5 3 0 16,-1-3 0-16,0 0-1 16,0-3 0-16,8 3 0 15,-5-3 0-15,1 0 0 16,0 0 0-16,0 0 0 16,3-1 1-16,-7-2 0 15,0 0 0-15,1 0 0 16,-1-4 0-16,-4-2 0 0,1-7 0 15,-4 3 0-15,4-6 1 16,-4-3 0-16,0 0 0 16,-3-3 0-16,0-3 0 15,-4-4-1-15,0 1 1 16,-4-4-1-16,1-6 1 16,-4 0-1-16,0 0 0 15,0 0 0-15,-3-3 1 16,-4 3-1-16,3 0 1 0,-3-3-1 15,-3 4 0 1,-4 2 0-16,0 0 1 0,-4 3-1 16,0 4 1-16,-3-1 0 15,-3 1 0-15,-1 6-1 16,-7 3 1-16,1 3-1 16,-8 3 1-16,-3 6-1 15,-4 1 1-15,-4 5-2 16,5 7 0-16,-1 7-3 15,-7 5 1-15,7 10-6 16,0 10 0-16,8 15-1 16,2 3 1-16</inkml:trace>
  <inkml:trace contextRef="#ctx0" brushRef="#br0" timeOffset="103367.0056">12340 7287 16 0,'-7'0'8'0,"7"-6"-5"15,0 6 8-15,0 0-11 16,0-6 1-16,0-1-1 16,0-2 0-16,4 3-1 0,-1-4 0 15,4-2-1-15,0 2 1 16,0 7-1-16,0-3 0 16,0 0-1-16,0 3 1 15,1-1 1-15,2 8 0 16,1-1 2-16,3 6 1 15,-7 4-1-15,0 5 1 16,0 4 0-16,-3 7 0 16,-1 8 0-16,1 10 0 0,-4 10-1 15,-4 5 1-15,-7 7 0 16,-3 7 0-16,-3 5-1 16,6 10 1-16,1 0-1 15,-1-6 1-15,0-7-2 16,1-9 1-16,3-6 0 15,0-7 0-15,0-6-1 16,0-2 0-16,3-11 0 16,1 1 1-16,-1-7-1 15,0-6 0-15,4-6 0 16,0 0 0-16,0-3 0 16,0-4 1-16,0-3 1 15,0-2 0-15,4-1-2 16,0-3 1-16,-1 0 0 15,4-3 0-15,0 3-2 16,7-3 1-16,7-3-1 16,1 0 0-16,9 0 1 15,1-6 1-15,3 5-2 16,4-2 1-16,0-3 0 0,3-1 1 16,1 1-1-16,-1 0 0 15,0 2 0-15,4-2 0 16,7 3 0-16,0-1 0 15,7-2 0-15,-4 3 1 16,-3-1 0-16,-3-2 0 16,-1 3-1-16,-3-1 0 15,-4 1 1-15,-3 3 1 16,-4-3-2-16,-3 3 0 16,-7 3-1-16,-4 0 1 0,4 0 0 15,-8 0 1-15,5 0-2 16,-12 0 1-16,-3 0 1 15,0 0 0-15,4 0 0 16,-11 0 0-16,3 0 0 16,-3 0 1-16,0 0-1 15,0 3 0-15,-3 3 0 16,-1 3 0-16,1 4 0 16,-1 3 0-16,1 6-2 15,-1 6 1-15,1 6 0 16,-1 7 0-16,1 12 0 15,3 1 0-15,0 5 0 16,0 10 0-16,0 13-1 16,3 6 1-16,1-4 0 15,-1-5 0-15,4-1 0 16,4-9 1-16,-1-6-1 0,-3-7 0 16,1-2 0-16,-1-4 1 15,0-3-1 1,-4-6 0-16,-3-10 0 0,0 0 1 15,-7-6-1-15,-3-3 1 16,-1-3 0-16,-3-3 0 16,0-4 0-16,0-2 0 15,-4 2-1-15,0-5 1 0,-6-1-1 16,-1 6 1 0,-3-9-2-16,-1 1 1 0,-9-1 0 15,-8 0 0-15,-7-3 0 16,-7 3 0-16,0 0-1 15,0-3 1-15,0 3-1 16,0-3 1-16,4-3-1 16,3 3 1-16,7-3 0 15,3-6 0-15,5 9 0 16,2-7 0-16,1-2 0 16,7 9 1-16,3-6-1 15,-3 3 0-15,0-1-1 16,3 1 1-16,4 3-1 15,7 0 1-15,0 0-1 16,3 0 1-16,4 3-1 16,0-3 1-16,0 4 0 15,0-1 0-15,3 3 0 16,1 3 1-16,3 1-1 16,0 5 1-16,3 1 0 0,1 6 0 15,-1 0-1-15,1 3 0 16,3 0 0-16,0 7 0 15,4-1-1-15,-1 7 1 16,4 12 0-16,-3 9 0 16,-1 4 0-16,-2 6 0 15,-1 3 0-15,0 3 0 16,0-3 0-16,0 1 0 0,0-4 0 16,0 3 0-16,-4-6 0 15,4-7 0-15,-3-6 0 16,3-2 0-16,-3-4 0 15,-4 0 1-15,0-7-1 16,0-5 1-16,0-7-1 16,-4 0 1-16,1-2-1 15,-1-11 0-15,4-5 1 16,-4 2 0-16,1-2 0 16,-4-4 0-16,0 3 0 15,-7-3 0-15,-4-6 0 16,-3 0 0-16,-4 0-1 15,0 4 1-15,-3-8-2 16,-7 1 0-16,0 0 0 16,-15 0 1-16,-3-3 0 15,-17 3 0-15,-1 0-1 16,-6-1 1-16,-4 4-1 0,3 4 1 16,-3 2-1-16,0 0 1 15,7 0-1 1,7-3 0-16,10 1 1 0,1-1 0 15,10-3 0-15,7 3 1 16,0-3-1-16,7-6 0 16,4 2 0-16,4 1 0 15,2 3-1-15,5-6 1 16,3 0-1-16,3 3 1 0,0-4-1 16,4 1 0-1,4 0 0-15,3-4 0 0,3-5 1 16,4-4 1-16,4-3-1 15,3-9 1-15,0-7 0 16,0-6 0-16,0-6 1 16,4-6 0-16,-4-1-2 15,0 1 0-15,-3-1 0 16,0 4 1-16,-4-7-1 16,0 4 0-16,-4-7 0 15,1 0 0-15,-4-2 0 16,0 2 0-16,3 6 0 15,-3 4 0-15,0 6 0 16,0 6 0-16,0 10 0 16,0 0 0-16,0 9-1 15,0 3 1-15,0 3 0 16,0 0 0-16,-3 7 0 16,-1 0 0-16,-3 2-1 15,0-2 1-15,0 6-1 16,0 0 1-16,-4 0-1 0,4 3 1 15,0-4 0-15,-3 1 1 16,-1 0-1-16,0-3 0 16,1 0 0-16,-4 2 1 15,0 1-1-15,-4-6 1 16,0 0-1-16,1-1 1 16,-8 1-1-16,-7-4 1 0,-6 7-2 15,-5 0 1 1,-10-1 0-16,0 1 0 0,-3 0 0 15,-4 6 0-15,-4 0-1 16,-3 3 1-16,-3 0 0 16,-8 0 0-16,4-6 0 15,7 6 0-15,4-3 0 16,3 0 0-16,7 0 0 16,-4 3 0-16,4-3-1 15,4-3 1-15,7 3 0 16,3 0 0-16,7 0-1 15,4 3 1-15,3-3 0 16,8 0 0-16,6 0-1 16,0-3 1-16,1 3 0 15,3 0 0-15,0 0-1 16,3-3 1-16,1 3-1 16,3 0 0-16,0 0 1 15,7 0 0-15,0-6 0 16,3 3 1-16,-3 0-1 0,4 3 0 15,0-4 0-15,-1 1 1 16,1-3-1-16,-1 3 1 16,-3-3-1-16,0-4 1 15,0-2 0-15,0-7 0 16,1 0-1-16,-1-6 0 16,0-3 0-16,0-4 0 15,0-5-1-15,0-4 1 16,-7-3 0-16,3-3 0 0,-3-9 0 15,0 5 1-15,-3-2 0 16,-4-3 0-16,3 5-1 16,1-2 1-16,-1 6-1 15,-3 3 0-15,0 7 0 16,4 5 0-16,-1 4-1 16,-3 0 0-16,0 6 0 15,3 0 1-15,1 3 0 16,-1 0 0-16,-3 4 0 15,4-1 1-15,-1 0-2 16,1 4 1-16,-1-1 0 16,1 4 0-16,-1-1 0 15,4 4 0-15,0 0-1 16,-3-1 1-16,3 1 0 16,-4 3 0-16,4 3-1 15,0-6 1-15,0 6-1 0,-3-3 1 31,3 3 0-31,0 0 0 16,0 0 0-16,0 0 0 16,-4 0 0-16,4 3 0 15,0-3-1-15,0 0 1 16,7-6 0-16,0-1 0 16,-3-2-1-16,3-1 1 15,0 1 0-15,3 0 0 16,-3-4 0-16,4 1 0 15,7-1 0-15,-1-3 0 0,1 4 0 16,3-1 0-16,0 1-1 16,0-1 1-16,8 1-1 15,2-4 1-15,1 3 0 16,7 4 0-16,7 0-1 16,0 5 1-16,3-2 0 15,4 0 0-15,-4 6 0 16,-3-3 0-16,4 6 0 15,-5-3 0-15,1 0 0 16,4 0 0-16,3 3 0 16,0-3 0-16,-1-3 0 15,1-3 0-15,-3 2 0 16,-8-2 0-16,-7 3 0 16,1 0 1-16,-12 0-1 15,-2 3 0-15,-5 0 1 16,-3 0 0-16,-3 0-1 15,-4 3 1-15,0-3 0 0,0 0 0 16,-7 0 0-16,4-3 0 16,-4 3 0-16,0 0 0 15,0 0 0-15,0-6 0 16,-4-1-1-16,0-2 1 16,1-1-1-16,-4-2 1 15,3-4-1-15,-3-3 0 16,0-6 0-16,0-3 0 15,4-10 0-15,-1 1 1 0,1-4-1 16,-1-6 0-16,-3-3 0 16,0-10 0-16,0-6 0 15,3-6 0-15,1-3 0 16,3-6 0-16,3-4 0 16,8-6 0-16,-4 13-1 15,0 9 1-15,0 12 0 16,-3 4 0-16,-1 12 0 15,1 7 0-15,-1 2 0 16,-3 7 0-16,0 3 0 16,0 3 1-16,0 4 0 15,0 2 1-15,4 4-2 16,-4 2 1-16,0 1-1 16,0 6 0-16,0 0-1 15,0 0 1-15,3 0-2 16,4 3 0-16,4 0 1 0,10 4 1 15,7-1-1-15,8 0 1 16,13 0 0-16,11 1 0 16,3 2 0-16,4-3 0 15,8 4 0-15,-1-4 0 16,0 0 0-16,7 1 0 16,4-1 0-16,-1-3 0 15,1 0 0-15,-7-3 0 16,-4 0 0-16,-4-3 0 0,4 0-6 15,-3 0 0 1,3 3-6-16,-4 0 1 0</inkml:trace>
  <inkml:trace contextRef="#ctx0" brushRef="#br0" timeOffset="112585.5525">7112 4622 21 0,'14'-69'10'0,"18"6"-9"0,-25 54 10 16,0-10-11-16,4 3 0 0,-11 7-4 16,0-1 0-16,-7 10 2 15,-11 3 0-15,-14 16-3 16,-17 22 1-16,-4 12 0 15,-4 10 0-15,-3 15 2 16,0 7 1-16,0 3 2 16,-3 15 1-16,-4 10 1 15,-7 3 0-15,7-3 1 16,10 10 0-16,8-7-1 16,3 6 1-16,11-16-2 15,7-5 1-15,13-7-2 16,5 3 0-16,3-9-1 15,14-7 1-15,3-8-1 16,8-14 0-16,14-6 1 16,-4-15 0-16,14-13 0 15,8-15 1-15,-8-17 0 16,4-15 0-16,0-15 0 16,3-13 0-16,-3-4-1 15,-4 1 0-15,-3-4-1 16,0 7 1-16,-11 0 1 0,-7 0 0 15,-17 0-1-15,-8 0 1 16,-3-4 0-16,-7 7 0 16,-10 10-1-16,2-1 1 15,-2 10-2-15,6 6 0 16,-3 6-3-16,3 4 1 16,4 2-4-16,7 4 1 15,-3 0-5-15,-1 3 1 0,11-1 0 16,0-2 1-16</inkml:trace>
  <inkml:trace contextRef="#ctx0" brushRef="#br0" timeOffset="112872.3885">7176 5544 11 0,'42'9'5'0,"35"7"-2"15,-52-13 11-15,17 6-13 16,11 4 1-16,7 3 0 15,0 9 1-15,0 9-4 16,0 7 1-16,-3 3 2 16,-4 3 1-16,7-3-2 15,0 3 1-15,0-3-2 16,-11 0 1-16,-3-7 0 16,-4-5 0-16,-7-4-1 0,-6-6 1 15,-5-3-1-15,-2-4 1 16,-5-2-2-16,-3-7 0 15,0 0-4-15,-3-6 0 16,0-6-2-16,-4-6 1 16</inkml:trace>
  <inkml:trace contextRef="#ctx0" brushRef="#br0" timeOffset="113142.2363">8177 5591 22 0,'-31'-50'11'0,"17"-7"-11"0,10 45 20 0,-10-1-19 16,-4 4 0-16,1 2-1 15,-1 4 1-15,4 3-2 16,-4 6 0-16,8 7 1 16,-12 6 0-16,5 3-1 15,-4 3 1-15,-4 9-1 16,0 10 1-16,-14 10 0 16,8 5 1-16,-8 1 0 15,-10 6 0-15,-4-10-1 16,-4 4 1-16,4-7-1 15,0-3 1-15,4 3-2 16,3-12 1-16,11 0-3 16,3-7 1-16,11-8-5 15,10-11 0-15</inkml:trace>
  <inkml:trace contextRef="#ctx0" brushRef="#br0" timeOffset="113635.9524">9176 4562 10 0,'74'-37'5'0,"7"15"4"0,-67 22 2 16,-3 3-9-16,-4 3 1 15,-7 10 0-15,-11 15 0 0,-10 16-4 16,-11 19 0-16,-14 6 2 15,-3 16 1-15,-11 15-2 16,0 13 1-16,0 4-1 16,-3 2 0-16,-4 3-1 15,7-9 1-15,3 7-1 16,11-14 1-16,4-11 0 16,10-23 0-16,15 16 0 15,6-19 0-15,11-9 0 16,11-7 0-16,6-9 0 15,8-12 0-15,3-7 1 16,0-13 0-16,1-15 0 16,-1-15 1-16,0-10 0 15,0-13 1-15,0-12 0 16,4-3 0-16,-4-10 0 16,1 0 0-16,-5 0-1 15,-6 4 0-15,0 12-1 16,-8 9 1-16,-10 7 0 0,-3 6 0 15,-22 6-1-15,-7 10 0 16,-17 18-4-16,-11 13 0 16,7 19-7-16,14-1 0 15</inkml:trace>
  <inkml:trace contextRef="#ctx0" brushRef="#br0" timeOffset="117089.2731">26490 4669 21 0,'-18'-28'10'0,"18"6"-9"0,0 15 10 16,0 1-11-16,0 6 0 16,0-6-1-16,0 3 0 15,-3 3-1-15,-1 0 0 16,-10 9-1-16,-10 4 1 15,-8 9 1-15,-10 6 0 16,-4 3 2-16,-4 1 0 16,1 11 1-16,-4 1 1 15,-3 0-1-15,-8 13 1 16,-10 12-2-16,-18 18 0 0,4 8-1 16,0 5 1-16,7 7-1 15,3 9 1-15,4 6 0 16,3-6 0-16,15-16-1 15,14-9 1-15,6-9-1 16,15-13 1-16,11-10-2 16,17-2 1-16,7-13-1 15,-4-7 1-15,19-9 0 16,9-12 0-16,12-13 0 16,3-18 0-16,10-11 1 15,4-11 0-15,4-4 0 16,-11-12 1-16,-7-13 0 15,-7 0 1-15,-8-6 0 16,-9 12 1-16,-8 1-1 16,-7 5 0-16,-7 11-1 15,-7 5 1-15,-4 10-3 0,-6 0 1 16,-8 9-4-16,-3 6 1 16,3 4-2-16,1-1 0 15,3 7-5-15,-1 0 1 16,12 3-1-16,10 0 1 15</inkml:trace>
  <inkml:trace contextRef="#ctx0" brushRef="#br0" timeOffset="117556.0396">25950 5506 22 0,'18'-3'11'0,"14"0"-11"0,-22 6 21 0,4 3-21 16,4 4 1-16,3-4-1 15,11 3 0-15,7 10 0 16,3 6 0-16,4 13 0 15,3 12 0-15,-3 3 0 16,-3 10 0-16,2 6 0 16,-2-6 0-16,3 3 0 15,-4-10 0-15,-3 0-1 16,0-8 1-16,-4-8-2 16,-10-8 1-16,-1-10-1 15,-3-10 1-15,1-15-3 16,-8-16 0-16,10-15 1 15,1-13 0-15,0-19 2 16,3-13 0-16,-3-8 1 16,-4 11 1-16,-4 10 3 15,-6 10 0-15,-4 6 1 16,-3 9 1-16,-8 10-2 0,-6 15 1 16,-5 4-1-1,-9 8 1-15,-12 8-3 0,1 5 0 16,-4 10-2-16,-6 6 0 15,-5 22 0-15,-3 6 1 16,-14 13-4-16,-7 6 0 16,-7-6 1-16,14-3 1 15,10-10-2-15,15-12 0 16,10-10-3-16,11-9 0 16,11-9-1-16,20-13 0 0</inkml:trace>
  <inkml:trace contextRef="#ctx0" brushRef="#br0" timeOffset="118049.7539">27750 5108 11 0,'102'-63'5'0,"-3"25"2"16,-75 38 5-16,-3-9-15 15,-6 6 1-15,-1 3-1 16,-7 3 1-16,-11 6 5 15,-10 4 0-15,-18 9-3 16,-14 16 1-16,-3 6 2 16,-11 18 0-16,0-5 0 15,-10 15 1-15,-8 6-3 16,-7 4 1-16,1 12-1 16,3 3 1-16,6 3-1 15,8-6 0-15,11-6-2 0,7 3 1 16,6-6-1-16,15-13 0 15,14-6 0-15,3-16 0 16,11-9 0-16,4-13 1 16,10-6 1-16,7-13 0 15,7-6 0-15,4-15 0 16,14-10 0-16,3-6 1 0,4-7-2 16,0-2 1-16,-7-4 0 15,-4 0 0-15,-10 0 0 16,-4-3 1-16,-10 1 1 15,-7 2 0-15,-4 0 0 16,-4 6 0-16,-10-5 0 16,-7 2 1-16,3 13-4 15,-3 6 0-15,-3 13-7 16,3 9 0-16,-1 19-3 16,5-6 0-16</inkml:trace>
  <inkml:trace contextRef="#ctx0" brushRef="#br0" timeOffset="124085.7496">12742 8410 27 0,'-21'-3'13'0,"14"3"-10"16,7 0 13-16,0 0-17 16,0 0 0-16,7 0 0 15,0 3 0-15,4 0 1 16,3 3 0-16,4 1-1 15,-1 2 0-15,4 10 0 16,1 12 0-16,-1 7 0 16,0 6 1-16,7 9 1 15,7 13 0-15,-3 0 0 16,7 3 0-16,10 12 1 16,1 7 1-16,3 0-1 15,0 0 1-15,-1 2-1 16,5 5 0-16,3-4 0 0,0 9 0 15,-11-9-1-15,1-7 0 16,-5-5 1-16,-2-4 0 16,-8-12-1-16,-3-4 1 15,-4-5-1-15,-3-7 0 16,-4-3-1-16,-3-10 1 16,-4-6-3-16,0-9 0 15,-4 0-4-15,-3-6 1 16,0-7-5-16,-3-9 0 0</inkml:trace>
  <inkml:trace contextRef="#ctx0" brushRef="#br0" timeOffset="124736.4091">13885 8005 27 0,'-14'-3'13'0,"4"-6"-15"0,6 9 20 16,1 0-18-16,-4 3 0 15,-4 9-1-15,0-2 1 16,-3 6 0-16,-7 9 0 16,0 0 0-16,-7 6 0 15,-1 7 0-15,-2 2 0 0,-5 7 0 16,-2 4 0-16,-1 18 1 15,0 6 0-15,-3 13 0 16,-1 0 1-16,1 12 0 16,3 10 1-16,-3 12 0 15,0-3 0-15,-8-3-1 16,8 3 1-16,-11-3-1 16,4 7 0-16,6-14 0 15,1-8 0-15,3-10 0 16,4-10 1-16,-1 1-1 15,8-7 0-15,4-3-1 16,2-12 1-16,5-7-1 16,-1-6 1-16,4-9-1 15,0-7 0-15,3-6 0 16,4 3 0-16,0-12-2 16,0-3 1-16,4 2-2 15,-1-5 0-15,1-4-4 16,3-3 0-16,3 0-4 0,4-9 0 15,4-10-2-15,-1-9 0 16</inkml:trace>
  <inkml:trace contextRef="#ctx0" brushRef="#br0" timeOffset="153752.8619">19212 7315 24 0,'0'0'12'16,"-3"0"-12"-16,6 0 13 0,4 0-13 16,0 4 0-16,4 5 0 15,-4 4 0-15,0 5 0 16,0 11 0-16,0 5 0 16,0 7 1-16,0 0-1 15,0 9 1-15,-3 0-1 16,-1 0 1-16,1 3-1 15,-1 7 1-15,1 6 1 16,0 0 1-16,-1-7-1 16,1 4 1-16,-1 0 0 15,1-10 0-15,-1-9-1 16,1-6 1-16,-1-7-2 16,-3-3 1-16,0-6 0 0,0-6 0 15,0-4 0 1,0 4 0-16,0-7 0 15,-3-2 0-15,-1-4-1 0,1-3 0 16,-4 0 0-16,0-3 0 16,-4 0-1-16,-3-1 0 15,-4 1 0-15,1-3 1 16,-5-7-1-16,-6 4 0 16,0 3 0-16,-7-4 0 15,-1-2 0-15,1 2 0 16,0 1 0-16,-4 0 0 15,0 2 0-15,0 1 0 0,4 6-1 16,0-3 1-16,-4 6 0 16,0 3 0-16,0 1 0 15,4-1 0-15,3 0-1 16,1 4 1-16,6-4-1 16,-3 0 1-16,3 0 0 15,4-3 0-15,0 4 0 16,3-4 0-16,4 3 0 15,0 0 0-15,3 4 0 16,1-4 0-16,-1 4 0 16,4 2 0-16,0 4 0 15,0 3 0-15,0 6 0 16,0 6 1-16,0 7-1 16,0 9 0-16,0 0 0 15,-4 12 1-15,1-5-1 16,-1 2 0-16,0-3-1 0,4-2 1 15,0 2 0-15,0 0 1 16,0-3-1-16,4-6 0 16,-1 0 0-16,1-9 0 15,-1-1 0-15,4-6 1 16,4-6-2-16,-1 0 1 16,4 3 0-16,0-6 0 15,4-3 0-15,6-1 0 0,5-5-1 16,9-1 1-16,8-2 0 15,10-1 0-15,8-6 0 16,-4 3 0-16,7 0 0 16,0-6 0-16,7-3 0 15,14 3 0-15,7-1 0 16,-7 1 0-16,0 3 0 16,4-3 0-16,3-3 0 15,8 3 0-15,2-4 0 16,-9 4 1-16,-8 0-1 15,-4 0 0-15,-10 3 0 16,-7 0 1-16,-10 3-1 16,6-3 0-16,-10 0 2 15,-7 3 0-15,0 0-1 16,-11 1 1-16,-3-1 0 16,-4-3 0-16,-4 0-1 15,1-3 1-15,-7 3-2 16,-1 0 1-16,-3 0-1 15,-3 3 1-15,-1-10-1 0,-6-2 1 16,-1-7-1-16,-3-2 1 16,0-4-1-16,0-10 0 15,3-8-1-15,1-8 1 16,-1-5-3-16,4-10 1 16,7-6-1-16,-3-9 1 15,3 0 0-15,0-4 0 16,4 4 0-16,-1-1 0 0,4 10 2 15,-3 0 0-15,-4 7 0 16,4 2 0-16,-4 13 0 16,0 0 0-16,-4 13 0 15,1 2 1-15,-4 7 1 16,0 3 0-16,-4 3-1 16,4 4 1-16,0-1 0 15,0-3 0-15,0 7-1 16,0-1 0-16,-3 0-3 15,3 4 1-15,0 3-1 16,0 6 1-16,0-6-1 16,0 2 0-16,0 4 1 15,0-6 0-15,0 6 2 16,0-6 1-16,0-7-1 16,3-2 1-16,-3-4 0 15,0 0 0-15,0-3-1 16,0 0 1-16,0-9-3 15,-3-7 1-15,3-3 0 16,0-3 0-16,0 1 0 0,0-8 1 16,3 4-1-16,-3 0 0 15,-3 7-1-15,-1-1 1 16,1 6 0-16,-4 4 1 16,-4 0-1-16,-3 2 0 15,-4 4 0-15,-3 0 1 16,-4-3-3-16,-3 3 1 15,0 3-1-15,-4 3 1 16,-3 0-1-16,0 7 0 0,-4 2 0 16,-7 7 0-16,-7 6 2 15,0 0 0-15,4-3 1 16,-8 0 1-16,8 0-2 16,3 4 1-16,7-1-1 15,4 0 0-15,0-3-1 16,3 3 0-16,4-3-3 15,3 3 0-15,4-3-3 16,7 6 0-16,0-2-5 16,7-1 1-16</inkml:trace>
  <inkml:trace contextRef="#ctx0" brushRef="#br0" timeOffset="154322.5369">19286 8404 13 0,'-21'-4'6'0,"7"-2"4"0,11 3 2 0,-5 0-10 15,1 0 1-15,4 0-2 16,-1-4 0-16,4 4-3 15,0-3 1-15,7 0 1 16,4 3 0-16,0-1-1 16,-4 1 1-16,10 0 3 15,4 0 0-15,4-3 1 16,3-1 0-16,4 4 0 16,0-3 0-16,10 0 0 15,1 3 0-15,-5 3-3 16,5-4 0-16,-4 4 0 15,-1 4 1-15,1-4-1 0,-7 0 0 16,-4 3 0-16,-7-3 0 16,-3 3 0-16,0-3 1 15,-4 0-1-15,-4 0 0 16,-3 0-1-16,0 0 0 16,0 3-4-16,4-3 1 15,0 3-8-15,-1 0 0 16</inkml:trace>
  <inkml:trace contextRef="#ctx0" brushRef="#br0" timeOffset="157009.3561">19445 8532 12 0,'-18'-12'6'0,"18"-4"-5"0,0 10 7 16,0-4-8-16,0 1 0 15,0-1 0-15,-3 4 0 0,-1 0 0 16,-3 0 1-16,0-1-1 16,0 4 0-16,4 0 1 15,-1 0 1-15,1 3-1 16,-4-3 1-16,3 0-1 15,1 0 1-15,-4-4 0 16,3 1 1-16,-3-3-2 16,3-1 1-16,-3 1-1 15,0-1 0-15,4 4 0 16,-1 0 1-16,1 0-1 16,-1 2 1-16,4 1-1 15,0 3 1-15,0 0-2 16,0 0 1-16,-3 3-1 15,-1 4 1-15,1 2-1 16,-1 4 0-16,1 5 0 16,-1 4 1-16,0 7-1 15,4 5 1-15,-3 7-1 16,3 0 1-16,0 3-1 16,0 3 1-16,-4-7-1 0,4 1 0 15,-3-6 0-15,3-7 0 16,0 0 0-16,0-3 0 15,0-3-2-15,0 0 1 16,3 3-5-16,4 0 1 16,4 3-3-16,0-6 1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07T12:01:27.92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97 5553 6 0,'-53'3'3'0,"25"-15"0"0,21 12 4 0,-4 0-7 15,1 3 0-15,-1 0 0 16,-10 0 0-16,3 0 0 16,-3-3 0-16,0 3 0 15,0 4 0-15,3 2-1 16,1 4 1-16,-12 2-1 16,5 4 1-16,-1 3 0 15,0 9 1-15,4-2-1 16,4 2 0-16,-5 7 0 15,1 2 0-15,4 1 1 16,-5 0 1-16,5 3-1 16,-4 3 1-16,3 0 1 15,0 0 0-15,4 6 0 16,4 13 1-16,-4 6-2 0,6 3 1 16,5-2-2-1,-1-1 1-15,4 0-2 0,4 0 1 16,14 6-2-16,-1 1 1 15,-6 5 0-15,3-11 1 16,4-4-1-16,-1 0 0 16,4 3 0-16,1-3 0 15,6 0 1-15,-7 0 0 16,4-7-1-16,-1 7 1 0,1-6-1 16,0-7 1-1,3-2 0-15,4-4 0 0,-1-3-1 16,5 0 1-16,6-3-1 15,4 3 1-15,0-3-1 16,3-7 1-16,8 1 0 16,-8-3 0-16,-3-7-1 15,3 0 1-15,4-3-1 16,0 0 0-16,18-3 1 16,-4-3 0-16,3 0-1 15,-3-4 0-15,-3-2 0 16,-1-7 0-16,1-3 1 15,10-6 1-15,0-6-2 16,0 3 1-16,4-10 0 16,-8 0 1-16,4-6-1 15,-3-6 0-15,6-6-1 16,5-4 0-16,-1-3 0 16,0-6 0-16,-7 0 0 15,-4-9 0-15,5-7 0 16,-12-9 1-16,-3-7-1 0,0-2 1 15,-4-1-1-15,-3-2 1 16,-3-1-1-16,-11-9 1 16,-4 3-1-16,-3-9 1 15,-11 9-1-15,-7-3 1 16,-7 3-1-16,-7 0 0 16,-11 3 0-16,-6-3 0 15,-5 10 0-15,-9 5 0 16,-1 7 0-16,-7-3 0 0,-3 6-1 15,0 4 1-15,-4-4 0 16,0 6 0-16,-7-6 0 16,-7 10 0-16,-7 6-1 15,3 6 1-15,1 3-1 16,-1 7 1-16,4 5-1 16,-10-5 0-16,-4 6 1 15,-4-4 0-15,1 4-1 16,6 3 1-16,4 3 0 15,-4 3 1-15,4 0-1 16,0 4 0-16,-3 5 0 16,-4-5 0-16,7 5-1 15,7 1 1-15,3 3-2 16,4 2 1-16,7 1-3 16,4 6 0-16,3 7-5 15,8 9 1-15</inkml:trace>
  <inkml:trace contextRef="#ctx0" brushRef="#br0" timeOffset="2805.1213">8400 9369 5 0,'-18'-6'2'0,"4"-19"-1"0,14 19 2 16,0 9-4-16,-7-3 1 15,7 0-2-15,-4-3 1 16,4 3 1-16,0 0 0 16</inkml:trace>
  <inkml:trace contextRef="#ctx0" brushRef="#br0" timeOffset="3088.9591">8446 9413 12 0,'21'16'6'0,"14"-22"-2"0,-17 6 14 0,10 0-19 16,4-3 1-16,6 3-1 15,8 3 1-15,-3-6 0 16,-1 3 0-16,4-4 0 16,3 4 0-16,1-6 0 15,10 6 1-15,-1-3-1 16,5 0 1-16,3-7 0 16,-7 4 1-16,-11 0-1 15,4 0 1-15,-7-4 0 16,-4 4 0-16,-3 0 0 15,-7-1 0-15,-7 1 1 16,-4 3 0-16,-3 0-1 16,-4 3 1-16,-4-3-6 15,-3 3 1-15,0-3-5 16,4 9 0-16</inkml:trace>
  <inkml:trace contextRef="#ctx0" brushRef="#br0" timeOffset="5640.6422">8072 10533 9 0,'-18'-10'4'0,"18"1"-2"15,0 9 4-15,0 0-7 16,0 0 1-16,0 0-1 16,-4 0 1-16,11 0 0 15,1 0 0-15,6 6-1 16,-4 0 1-16,4 1 0 0,4-4 1 16,3 0 1-16,4-6 0 15,0 3 0-15,3 0 0 16,0-3-1-16,4-4 1 15,6 4-1-15,1 3 0 16,21-3-1-16,0 6 0 16,7-6 0-16,0 6 0 15,0-6 1-15,4 6 1 16,-1-6-1-16,15 3 0 16,7 0 0-16,-4 0 1 15,-7 0-1-15,0 3 1 0,-3-3 0 16,10 0 0-16,-3 3 0 15,-1 1 0-15,-2-1 0 16,-8 0 0 0,14-3 0-1,-18 3 1-15,-3-6-1 16,-10 0 1-16,-8 3-1 16,-6 0 0-16,-1-7-4 15,0 4 1-15,-3 0-8 16,3 6 1-16</inkml:trace>
  <inkml:trace contextRef="#ctx0" brushRef="#br0" timeOffset="17639.458">1736 6481 19 0,'-18'-6'9'0,"15"-22"-8"15,3 22 10-15,0 6-12 16,0-7 1-16,0 1-1 16,0 0 0-16,3-1 0 15,4 4 1-15,-3 3-2 0,3-3 0 16,3 3 0-16,1 0 1 15,-4 3 0-15,7-3 0 16,4 0 0-16,-8 0 1 16,8-6 0-16,3 3 0 15,0-3 1-15,7 3 0 16,11-1 1-16,-3 1 0 16,2 0-1-16,8 3 1 0,-3-3 0 15,-5 3 1 1,1 0-2-16,0 0 0 0,-4 3 0 15,4 0 0-15,7 0-1 16,-4-3 1-16,18 0-1 16,-3-3 0-16,-4 3 0 15,3-3 1-15,-3 0-1 16,-4-6 1-16,1-1-1 16,-1 1 0-16,0 2 0 15,11-11 0-15,0 2 0 16,0 0 1-16,0-3-1 15,0-2 1-15,-10-11 0 16,-1 1 1-16,0-7-1 16,-10-3 1-16,4-9-1 15,-5-3 1-15,-9-4 0 16,-8-2 0-16,0 9-1 16,-10 0 1-16,-4-1-1 15,-4 4 0-15,-3-9 0 0,-3 3 0 16,-11-10-1-16,-1 10 1 15,-2-1-1-15,-4 1 0 16,-1 3 0-16,-9 3 0 16,2 6 0-16,-9 3 0 15,-12 4-1-15,-3 3 1 16,4 2 0-16,0 4 0 16,-1 0-1-16,1 3 1 15,-1 6 0-15,-10 1 0 16,-7 5 0-16,4 7 0 15,-8 3-1-15,4 0 1 0,-3 3 0 32,10 4 0-32,0 2 0 0,-11 4 0 0,-6 5 0 15,-1 4 0-15,4 16 0 16,7 0 0-16,-4 6 0 16,11 9 0-16,11-3-1 15,0 10 1-15,6 2-1 16,4-2 0-16,11-1 0 15,-3 14 1-15,9-4-1 16,5 15 0-16,6-5 0 16,4-4 1-16,14 3 0 15,4-2 0-15,-1-1-1 16,19-6 1-16,2 0 0 16,19-16 0-16,20-6-3 15,18 0 0-15,15-6-5 16,24-3 1-16</inkml:trace>
  <inkml:trace contextRef="#ctx0" brushRef="#br0" timeOffset="28205.4175">17960 14374 13 0,'-21'-6'6'0,"0"3"-2"0,14-4 6 0,-1 4-10 15,1-6 0-15,0-1 0 16,0 4 0-16,0 3-1 16,0 0 0-16,-3 3 0 15,-1 0 0-15,-3 6 0 16,-4 4 0-16,1 5-1 16,-5 4 1-16,1 0 0 15,0 3 1-15,3 3 1 16,1-3 1-16,3 0 0 15,0 3 0-15,0 0 0 16,-1 0 1-16,1 3-2 16,0 7 1-16,4-1-1 15,3 4 0-15,0 0-1 16,3-1 1-16,0 1-1 16,1 3 0-16,-1-4 0 15,4 1 0-15,7-4-1 0,1-2 1 16,-1-4 0-16,0 0 0 15,3 4 0-15,1 2 1 16,3-3-1-16,0 4 0 16,0 6 0-16,4-10 0 15,-1-3 0-15,5-3 1 16,2-3 0-16,1-3 0 16,3-6 0-16,11-1 0 0,3-9 0 15,1 0 0-15,10-3-1 16,-8 0 1-1,-2-6-1-15,-4-3 0 0,-1-1-1 16,1-2 1-16,0-7 0 16,-4 0 1-16,4-3-1 15,3-3 0-15,-3-3 0 32,0 0 0-32,0-4 1 0,-7 4 0 0,-4 3 0 15,0 0 0-15,-7-3 0 16,0 0 0-16,-3-4 0 15,-4 1 1-15,0-1-1 16,-3 4 0-16,3-3 0 16,-7-1 0-16,-7 4 0 15,0-3 0-15,-4 0 0 16,-3-1 0-16,-3 4-1 16,-4 0 1-16,-4 3-1 15,0 3 1-15,-3-3 0 0,-7 3 0 16,3 0 0-16,1 0 0 15,-5 3 0-15,5 0 0 16,-8 3-1-16,4 1 1 16,0-4-1-16,3 3 1 15,0 1-1-15,0 2 0 16,1-3 0-16,3 4 1 16,-8-1-1-16,1 4 0 15,0-4-1-15,0 7 1 0,-1-3 0 16,-6 6 1-1,0 3-2-15,3 0 1 0,4 3-2 16,-4 3 0-16,4 3-2 16,3 10 1-16,1 3-7 15,-1 6 0-15</inkml:trace>
  <inkml:trace contextRef="#ctx0" brushRef="#br0" timeOffset="29904.0457">18404 15719 13 0,'-10'-9'6'0,"3"3"-1"16,3 3 6-16,1-4-12 15,-4 4 1-15,0-3 1 16,0 0 1-16,-4-1-2 16,0 1 0-16,-3 3 0 15,0-3 1-15,0 3 0 16,-4-1 0-16,1 1-1 0,-4 3 1 15,-8 3 0-15,-2-3 1 16,-1 7-1-16,0-4 0 16,-7 3-1-16,1 0 1 15,2 1 0-15,1-1 0 16,3 6-1-16,0-5 0 16,4 8 0-16,0 4 0 15,0 3-1-15,3 0 1 16,0 6 0-16,4 1 0 15,0-1-1-15,3 3 1 0,4 0-1 16,4 4 1-16,-1-4 0 16,4 1 0-16,0 2-1 15,0 4 1-15,3-4 0 16,4 1 1-16,0-1-1 16,0-5 1-16,0-4-1 15,8 3 1-15,-1-3-1 16,3 0 1-16,4 0-1 15,4 3 0-15,3-6 0 16,4 0 1-16,-1-9-1 16,12 2 1-16,3 1-1 15,3-6 1-15,7-4 0 16,1 0 0-16,-4 0 1 16,-1-3 1-16,1-3-2 15,0-3 0-15,0 0-1 16,-4 0 1-16,8 0 0 0,-1-3 0 15,-3-4-1 1,0-2 1-16,0-7 0 0,0 0 1 16,-8 0-1-16,-2-3 1 15,-5-3-1-15,-2 3 0 16,-5 3-1-16,-3 1 1 16,-3-1-1-16,-4 3 1 15,-3-3 0-15,-4 1 0 16,-4-1 0-16,-3 0 0 15,0-3-1-15,-3 6 1 16,-4-3-1-16,0 4 1 0,0-4-1 16,-4-6 0-16,-3 3 0 15,0 6 1-15,-4-6-1 16,1 0 0-16,2 0 0 16,-2 4 0-16,-1-4 0 15,-3 0 1-15,0 3-1 16,-4 3 0-16,4-6 1 15,0 3 0-15,3 4-1 16,1 2 1-16,-1 1-1 16,4-7 1-16,0 6-1 15,0 4 1-15,3 3-1 16,0-4 0-16,4 4-1 16,0 3 0-16,4 0-4 15,-1 3 1-15,4 0-6 16,7 3 0-16,14 3-1 15,4-18 1-15</inkml:trace>
  <inkml:trace contextRef="#ctx0" brushRef="#br0" timeOffset="32204.533">18330 17036 10 0,'-14'-9'5'0,"0"0"1"0,11 5 6 16,-4 1-12-16,-4-6 0 16,-3 3 0-16,0-10 1 15,-4 3-1-15,0-2 1 16,-6 5-1-16,-4 1 1 15,-4 3-1-15,0 6 1 16,-7 0 0-16,-3 6 1 0,0 0-1 16,-1 4 0-16,-3 2 0 15,8 4 0-15,-1 3 0 16,3-1 1-16,1 1-2 16,0 0 0-16,3-3 0 15,4 6 1-15,0 0-2 16,3 0 1-16,0 0-1 15,4 0 1-15,4-1-1 16,2 1 1-16,1 0 0 16,4 0 0-16,3 3 0 15,3-3 0-15,1 7 0 16,-1-1 1-16,11 0-1 16,0 0 1-16,0 4-1 15,4-4 1-15,-1 0 0 16,8-3 0-16,0 0-1 15,-1 7 1-15,1-7 0 16,0-3 0-16,-1 3 0 16,4-3 0-16,8 0-1 15,-1-4 1-15,4 4-1 0,-1-6 1 16,8 0-1-16,4-1 1 16,2-2-1-16,5-4 0 15,-1 1 0-15,-3-4 0 16,-4 0 0-16,4 1 1 15,4-4 0-15,-1-3 1 16,-3 0-1-16,7-7 1 16,0-2-1-16,3 0 1 15,4-4 0-15,-7-3 0 0,-7-9-2 16,0-6 1-16,-4-4-1 16,-3 4 1-16,-4-7-1 15,-3-5 1-15,0-8 0 16,-4 4 0-16,-3-3 0 15,-4 0 0-15,-4 0-1 16,-3 0 1-16,-3 0-1 16,0 6 1-16,-11 0 0 15,0 0 0-15,-11 3 0 16,0 0 0-16,-6 4 0 16,-1 2 0-16,-3 7 0 15,-4 6 0-15,-3 3-2 16,-11 7 1-16,-7 8-2 15,-3 1 0-15,-4 3-4 16,11 7 1-16,7-4-6 16,6 0 1-16</inkml:trace>
  <inkml:trace contextRef="#ctx0" brushRef="#br0" timeOffset="45217.7385">27323 15679 13 0,'-4'-4'6'0,"1"1"-2"15,3 3 7-15,0 0-11 16,0 0 1-16,0 0-1 16,0 0 0-16,7-3 0 15,3 3 0-15,1-3 0 0,3 3 0 16,0 0-1-16,11 0 1 15,-1 3 0-15,1 0 1 16,7 0-1-16,0 1 1 16,3-4 0-16,4 3 1 15,3 0-1-15,7-3 0 16,11 3 0-16,7 0 1 16,0 0-1-16,0 4 1 15,4-1-1-15,-4-3 0 16,11 0 2-16,3 0 1 0,3-3 0 15,-6 0 0-15,3 0 0 16,-3-3 0-16,-4-3-1 16,7 0 1-16,4-1-2 15,-1 1 1-15,1-3-1 16,-7-4 0-16,-4 1-1 16,-7-1 0-16,-7 4-1 15,0-1 1-15,-7 1-1 16,-7 2 1-16,-8 1-1 15,-2 0 0-15,-12 3-2 16,-3 0 1-16,-3 0-4 16,-7-1 1-16,-8-2-7 15,-3-3 0-15,-17-7 0 16,-15-6 0-16</inkml:trace>
  <inkml:trace contextRef="#ctx0" brushRef="#br0" timeOffset="45742.4386">28635 15133 23 0,'-11'-9'11'0,"4"-7"-13"0,7 10 21 0,-3 2-18 16,-1 1 1-16,-3 0-1 16,7 3 0-16,0-3-3 15,-3 3 1-15,-1 0 1 16,1 6 0-16,3 7-2 16,0 3 1-16,-4 6 0 15,4 6 1-15,0 9 0 16,4 7 1-16,-4 3 0 15,3 7 0-15,4-1 0 16,0 0 1-16,0 10-1 16,0-3 1-16,0-1-1 15,1 10 1-15,-1 3-1 16,0 0 1-16,0-6 0 16,0-6 0-16,0-4-1 15,0 1 1-15,0-4 0 16,0 0 0-16,0-3 0 15,0-6 0-15,-3-3 0 0,3-6 0 16,-4-4 0-16,1-6 0 16,-1-3-1-16,1-6 1 15,-4-4-4-15,0 1 1 16,0-7-7-16,-4 3 0 16,1 1-3-16,-4-13 0 15</inkml:trace>
  <inkml:trace contextRef="#ctx0" brushRef="#br0" timeOffset="51476.812">21565 16855 6 0,'-17'3'3'0,"-1"-6"-1"0,14 3 3 16,-3 3-5-16,0 0 0 16,0 3 0-16,-7 3 0 15,4 1 0-15,-8 2 0 16,0 4 1-16,-3-3 0 16,4 2 0-16,-1 7 0 15,0 3 0-15,1-3 1 0,3 3-1 16,-8 4 0-16,1 2 0 15,0-3 1-15,0 0-1 16,0 1 1-16,3 2-1 16,0-3 1-16,4 0 0 15,0 7 0-15,0-1-1 16,4-5 0-16,-1 2-1 16,4 4 0-16,3-7 0 15,1 0 1-15,-1-3-1 16,4 0 0-16,0-3 1 15,0 6 0-15,4-9 0 16,-1-3 0-16,1 3 0 16,3-1 1-16,0-2-1 15,0 0 0-15,7-1 0 16,4-2 1-16,3 3-1 16,0-7 0-16,4 4 0 15,-1-4 1-15,5 0-2 16,2-2 1-16,-2-1 0 0,-1 0 1 15,0 1-1-15,7-4 1 16,-3 0-1-16,3-3 0 16,1 0-1-16,-1-3 1 15,4 3-1-15,7-3 1 16,3-1-1-16,0 1 0 16,4-3 0-16,-3-3 0 15,-4 2 2-15,3-2 0 16,-3-4-2-16,0-5 1 0,-4-1 0 15,4-3 0-15,7-3-1 16,-4 0 1-16,-3-4-1 16,0 1 1-16,-4-3-1 15,-3-1 1-15,-4 1-1 16,-10 6 1-16,-7-3 0 16,-4 3 0-16,-4 0 0 15,-3-4 0-15,-7 4 0 16,-3 0 0-16,-11-9 0 15,-4 2 0-15,-3-2-1 16,-11-4 1-16,-7 1-1 16,4 2 1-16,0 1-1 15,-4-1 1-15,0 4-2 16,4-4 1-16,0 7-1 16,-1 6 1-16,1 3-1 15,-4 4 0-15,1 2 0 16,-1 4 0-16,0 6 0 15,0 3 1-15,0 0-1 16,1 3 1-16,2 6-2 0,4 0 0 16,4 7-2-16,0-3 0 15,3 2-4-15,4 4 1 16,4 0-3-16,-1 12 0 16</inkml:trace>
  <inkml:trace contextRef="#ctx0" brushRef="#br0" timeOffset="53864.1459">24059 17720 10 0,'0'3'5'0,"0"-12"-3"0,0 9 3 32,0 0-4-32,0 0 0 15,0 0 0-15,0 0 1 16,0 0-1-16,0 0 0 16,0 0 1-16,0 0 1 15,0-3-1-15,0 3 0 16,0 0 0-16,4-7 1 15,-4 7-2-15,3 3 0 16,1-3 0-16,3-3 1 0,4 0-1 16,6 0 1-16,-6 0-1 15,7-3 1-15,-1-1-1 16,1 4 0-16,-1 0-1 16,5-3 0-16,-1 3 0 15,0 0 1-15,0-7-1 16,0 10 0-16,0-3 0 15,1 3 1-15,2 3 0 16,-3-3 0-16,1 6 1 16,9-6 0-16,1 4 0 15,-4-1 0-15,-3 3 0 16,3 0 1-16,-7-6-2 16,1 3 0-16,-1 1-1 15,0-1 1-15,4-3 0 16,-1 3 0-16,-2 0-1 15,-5 0 1-15,1 0-1 16,-4 3 1-16,-4-6 0 16,1 4 0-16,0-4-1 15,-1 0 1-15,-3 3-1 16,0-3 1-16,0 0-1 0,-3 0 0 16,-1 0 0-16,-3 0 1 15,4-3-1-15,-1 3 1 16,-3 0 0-16,4 3 0 15,-4-3 0-15,4 3 0 16,-4 0 0-16,0-3 0 16,0 0-2-16,3 0 0 0,-3 0-4 15,4 3 0-15,-4-3-6 16,0 0 1-16,0 0-2 16,0-3 1-16</inkml:trace>
  <inkml:trace contextRef="#ctx0" brushRef="#br0" timeOffset="55965.5896">23121 17786 5 0,'-3'-3'2'0,"-5"0"1"0,5 3-1 16,3 0-2-16,0 0 1 16,0-7 1-16,0 7 1 15,-4 0-3 1,4 0 0-16,0 0 2 0,0 0 1 15,0 0 0-15,0 0 0 16,0 0-1-16,4-3 0 16,3 0 0-16,0-3 0 15,0 0-1-15,0 2 0 0,4 1-1 16,-1-3 1-16,4 3 0 16,1 0 0-16,2-4 0 15,4 4 0-15,1 0 0 16,-1-3 0-16,0 3 0 15,0 0 0-15,0-1-1 16,7 1 1-16,1 3 0 16,-5 0 0-16,5-3 0 15,-1 3 1-15,-4-3-1 16,1 3 0-16,-4 0 0 16,4 0 0-16,-4-3-1 15,0 3 1-15,-3 0-1 16,0 3 1-16,-4-3-1 15,0 0 1-15,0 0 0 16,0 0 1-16,0 3-2 16,0-3 1-16,0 0 0 15,-3 0 0-15,0 0-1 16,-1 3 1-16,1 0-1 16,-1 1 1-16,1-1-1 0,-4-3 1 15,0 0 0-15,4 3 0 16,-1-6-1-16,-3 3 1 15,4 3-1-15,-4-3 0 16,3 0 0-16,1 0 0 16,0 0 0-16,-4 3 0 15,0-6 0-15,0 3 0 16,0-3 0-16,3 3 0 16,8-3-1-16,-7-1 1 0,3 4 0 15,-4-3 1-15,1 3-1 16,0-3 0-16,3 3 0 15,-4-3 0-15,1 0 0 16,-1 3 0-16,1-3 0 16,0 0 0-16,-1 0 0 15,1-4 0-15,-4 1 0 16,3 0 0-16,-3-1 0 16,0 1 0-16,1 3-1 15,-1-3 1-15,0 3 0 16,-4-1 0-16,1-2 0 15,-1 0 1-15,-3 0 0 16,0-1 0-16,0 7-2 16,0-6 1-16,0 0 0 15,0 0 0-15,0-1 0 16,0 7 0-16,0-3 0 16,0-6 0-16,0 3 0 15,0-1 1-15,0 7-2 16,0-6 1-16,0 3-1 0,0 3 1 15,0 0-1-15,0 0 1 16,0-6 0-16,0-1 0 16,0 1 0-16,0 0 0 15,-3 3-1-15,3-4 1 16,0 1-1-16,0 3 0 16,-4-3 1-16,4-7 0 0,0 4 0 15,0-7 0-15,-3 0 0 16,-1 1 1-16,1-1 0 15,-1 3 1-15,-3 1-2 16,0-4 1-16,0 1-1 16,0-1 0-16,-4 3 0 15,1-2 0-15,-4-1 0 16,-1 0 0-16,-2-3 0 16,-1 4 0-16,1-1 0 15,-1 0 0-15,4 1 0 16,-4-1 0-16,1 4 0 15,2-4 0-15,1 0 0 16,0 4 0-16,-3-1 0 16,-1 1 1-16,0-1-1 15,1 4 0-15,-1-1 0 16,0 1 0-16,1 3-1 16,-1-1 1-16,0 1 0 15,1 0 0-15,-8 3-1 0,0-4 1 16,1 4 0-16,-1 3 0 15,0 0 1-15,-3 0 0 16,-4-3-1-16,1 0 0 16,2 3 0-16,1 0 1 15,-4-3-1-15,11 0 0 16,0 3 0-16,0 0 1 16,3 3-1-16,-3-3 0 15,3 3-1-15,1 0 1 0,-1 0-1 16,1 0 1-16,-1 4-1 15,0-1 1-15,4-3 0 16,0 3 0-16,0 1-1 16,0 2 1-16,3 0-1 15,-3 1 1-15,-4 2-2 16,8 1 0-16,-1 2 1 16,-3 4 1-16,4 0-1 15,3 3 1-15,-1 0-1 16,1 0 1-16,0 0 1 15,0 0 0-15,4 3-2 16,-1 0 0-16,4 0-1 16,4 0 0-16,3 0-4 15,14 0 0-15,7 4-2 16,8-14 0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03-07T12:02:40.2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65 5070 9 0,'-11'-9'4'0,"11"-1"-2"16,0 10 5-16,0 0-8 15,0 0 1-15,0 0-1 16,0 10 1-16,7-10 0 15,-3 9 0-15,3-6-1 16,3 7 1-16,5-4 1 16,2-3 1-16,4 0 0 15,8 0 1-15,-8-3 0 16,18-3 1-16,3 0-1 16,4 0 1-16,3 0-2 15,1 3 0-15,-1-3-1 16,11 0 0-16,0-4 0 0,3 4 0 15,15-6-1-15,10-1 1 16,-14 1-1-16,11 0 1 16,-4-1-1-16,0 4 1 15,7-4-1-15,4-2 1 16,-4-1 0-16,-10 1 0 0,3-1 0 16,-7 1 1-1,11-4 0-15,-15 4 0 0,8 2 0 16,-14 4 0-16,3 6-1 15,-18-6 1-15,-7 12-2 16,-10-6 1-16,-4 0-4 16,-7 3 1-16,-3-3-7 15,0 0 1-15</inkml:trace>
  <inkml:trace contextRef="#ctx0" brushRef="#br0" timeOffset="24141.5676">16909 11389 9 0,'-25'-6'4'0,"-21"2"-2"0,36 1 5 0,-1 0-8 15,-3 3 1-15,-4-3 0 16,1 0 0-16,-5 3-1 16,1 0 1-16,-4 3-1 15,1 3 1-15,-1 1-1 16,0 5 1-16,-3 1-1 16,-4 2 1-16,-3 7 0 15,0-3 0-15,-4 0 0 16,-10 3 0-16,10 3 0 15,4 0 1-15,-1-3-1 16,5 0 1-16,-1 3 1 16,0-6 0-16,4 3 0 15,3 0 1-15,0 0-1 16,4 0 1-16,0 0-1 16,4 0 0-16,-1 9-2 15,4 0 1-15,0 4-2 16,3 2 1-16,0 1 0 0,-3 0 0 15,7-1-1-15,0 4 1 16,4-3-1-16,3-1 1 16,0 1-1-16,0 3 1 15,3-1 0-15,4 1 0 16,0 6 0-16,4 0 1 16,3 0-1-16,0 0 1 15,4 0 0-15,3-6 0 16,4 0 0-16,-1-7 0 0,8-2 0 15,10-4 0-15,1-3-1 16,6-3 1-16,4-3-1 16,-7-3 0-16,0-4 0 15,7 1 0-15,-4-7 0 16,1 0 0-16,6-3 0 16,4-3 0-16,0-3 1 15,3-3 0-15,-3-4 0 16,-3-5 0-16,-8-4 0 15,1-3 0-15,-5-3 0 16,1-3 0-16,-7 0-1 16,0-4 1-16,3-2 0 15,1-4 0-15,-5 0-1 16,1-2 1-16,0 2-1 16,0 0 0-16,-11 4 0 15,0-1 0-15,-3 4 0 16,0 3 0-16,-8-7 0 15,1 1 0-15,-4-1 1 16,0 4 0-16,-7-4 0 0,0 1 0 16,-3-1 0-16,-1 4 1 15,-3-3-1-15,-3 2 1 16,-8 4-1-16,1 0 0 16,3 6 0-16,-4-6 1 15,-3-4-2-15,-4 1 0 0,1 0 0 16,-1 6 1-1,0-4-3-15,1 1 1 16,-8 6-1-16,0 0 1 0,-3 0-1 16,7 3 1-16,3 7-4 15,1-1 0-15,3 1-3 16,3 2 1-16</inkml:trace>
  <inkml:trace contextRef="#ctx0" brushRef="#br0" timeOffset="31410.5467">17875 13016 8 0,'-3'-9'4'0,"3"0"-4"0,0 2 5 16,-4-2-5-16,-3-1 0 0,-3 1 0 16,-1 0 1-16,-3-1-2 15,-4 1 1-15,-3-1 0 16,0 4 1-16,-4 3-1 16,-3 3 1-16,-4 0-1 15,-3 3 1-15,-7 3 1 16,-8 7 1-16,1-1 0 15,3-5 0-15,-3 12 1 16,6-1 0-16,1-2 0 16,0 3 0-16,3 0-2 15,3 3 0-15,-6 3-1 16,0 6 0-16,0-3-2 16,-4 4 1-16,0-1 0 15,0 0 0-15,4 1 0 16,6 2 0-16,5-2 0 15,2-4 1-15,8 6-1 16,0-5 1-16,3-4-1 16,4 3 0-16,4 0-1 15,3 7 1-15,0-4 0 0,3 0 0 16,4 4 0-16,4-4 0 16,3 0-1-16,0 4 1 15,3-4 0-15,8 1 0 16,10-1 0-16,0 0 0 15,4-2-1-15,3-1 1 0,4-3-1 16,3 3 1 0,-6 4 0-16,-1-7 0 0,4 0 0 15,0 0 0-15,3-3 0 16,-3 0 1-16,14-4-1 16,3-5 0-16,4 0 0 15,0-7 0-15,0 0 0 16,-7-6 0-16,0 0 0 15,0-6 0-15,-4-4 0 16,1 1 1-16,10-4-1 16,-4-2 1-16,-3-4-1 15,7-3 1-15,-7-3 0 16,-4 0 1-16,-3-3-2 16,-4-4 1-16,-3 1-1 15,-4-4 1-15,-3-5 0 16,-4 2 0-16,-6-3 0 15,-1-3 0-15,-4-3 0 16,-2-6 1-16,-5 6-1 16,-3 3 1-16,0 0-2 0,-7 0 1 15,-3 0 0-15,-4 4 1 16,-4-1-2-16,1-3 0 16,-8 6 0-16,0 4 1 15,-3-4-2-15,0 4 1 16,-4 5-1-16,-7-2 1 15,1 0 0-15,-5 9 0 16,-2 3 0-16,-12 0 0 16,8 4 0-16,7 2 0 0,-1 4-1 15,1 2 0-15,3 1-3 16,4 3 1-16,3 0-6 16,4 3 0-16</inkml:trace>
  <inkml:trace contextRef="#ctx0" brushRef="#br0" timeOffset="34305.8859">19223 13753 10 0,'-4'-3'5'0,"4"3"-3"0,0 0 6 0,0 0-8 15,0 3 1-15,0 0 2 16,0-3 1-16,0 0-4 16,0 4 1-16,0-4 2 15,0 3 1-15,-3 0-1 16,3 0 1-16,0 0-2 16,0 3 0-16,0-3-1 15,0 7 0-15,-4-4-1 16,4 4 0-16,-3-1 0 15,3 3 0-15,0-2 0 16,0-1 0-16,0 1 0 16,0-1 0-16,0-3 0 15,3 1 1-15,-3-1-1 16,4 0 0-16,-4 0 0 16,7-2 0-16,-4-1 0 15,4 0 0-15,-3 0 0 0,-1 3 1 16,1 1-1-16,3-4 0 15,0 3 0-15,-3 0 0 16,3 1 0-16,0-1 0 16,0 0-1-16,0 0 1 15,3 1 0-15,1-1 0 16,0-3 0-16,3 0 1 16,0 0-1-16,4-3 0 0,3 0 0 15,0 0 1-15,0 0-1 16,4 0 0-16,3 0 0 15,4 0 0 1,17 0 0 0,4 0 0-16,-7 0 0 15,-4 0 0-15,0 3 0 16,-3 1 0-16,0-1 0 16,0-3 1-16,0 0-1 15,0 3 0-15,-1 3 0 16,5-3 0-16,3 0 0 15,3 1 0-15,0 2 0 16,-3 0 0-16,-4 0-1 16,1 1 1-16,3-1 0 15,0 0 1-15,3 0-1 16,-7 1 0-16,8-1 0 16,3 0 0-16,0-3 0 0,3 0 1 15,-3-3-1-15,-4 0 0 16,1 0 0-16,-1-3 0 15,4-3 0-15,-4 0 0 16,8-4-1-16,3 1 1 16,-4 0-1-16,4-4 1 15,-3-3-1-15,-4-6 1 16,-1 0 0-16,5 1 0 16,-8-8 0-16,-3-2 0 15,-4 3-1-15,4-1 1 0,-3-5 0 16,-8 3 0-16,-3-1 0 15,-4-5 1-15,-3 5-1 16,-4 1 1-16,-7-4 0 16,-4 1 0-16,-2 3-1 15,-8-1 1-15,-4 1 0 16,-3 3 0-16,0-4-1 16,-11-2 0-16,1-1 0 15,-1 4 0-15,-3 0 0 16,0-1 0-16,-4 1 0 15,-7 0 0-15,0-1 0 16,1 4 0-16,-1 0 0 16,-7 3 1-16,-7 0-2 15,-3-1 1-15,-11 5-1 16,3-1 1-16,5 0-1 16,-1 3 1-16,0 3-1 15,3 0 0-15,-3 1 0 16,-3 2 1-16,0 1-1 0,-11-1 1 15,3 4 0-15,8-1 0 16,-1 1 0-16,1 3 1 16,-1-4-1-16,4 7 0 15,-3 0 0-15,-4 3 1 16,0 0-2-16,-4 0 0 16,8 0 1-16,0 3 1 15,-1 0-1-15,4 7 0 0,4-4-1 16,3 3 1-16,-3 4 1 15,-4-1 1-15,0 4-3 16,3 0 1-16,-3 3 0 16,8 3 0-16,2 3 0 15,1 3 1-15,3 6-1 16,0 7 0-16,4 0 0 16,0 3 1-16,-4 0-1 15,7 0 0-15,4-1-1 16,-4 1 1-16,4 7 0 15,0-4 0-15,-1 3 0 16,5-6 0-16,3 6 0 16,3-3 0-16,4 3-1 15,3-6 1-15,8 3-1 16,6-6 1-16,8-1-2 16,10 1 0-16,4-3-3 15,10 3 0-15,14-1-2 16,18 1 0-16</inkml:trace>
  <inkml:trace contextRef="#ctx0" brushRef="#br0" timeOffset="40523.335">27580 11238 20 0,'-21'-12'10'0,"7"6"-8"0,10-1 10 15,1 1-14-15,-11 0 1 16,3 3 1-16,-3-1 0 16,-4 1 0-16,1 3 0 15,-8 3-2-15,0 10 1 0,-6 3-1 16,-5 18 1-16,1 13-2 15,0 13 1-15,0-1 0 16,3 7 0-16,7 3 2 16,4 10 0-16,7 2 2 15,3 4 0-15,11-1 0 16,4 1 0-16,6-7 0 16,8-2 0-16,14-1-1 15,7 3 1-15,10-9-1 16,7 0 0-16,1-3-1 15,10-12 1-15,0-20 0 16,18-12 0-16,3-13 1 16,-4-12 0-16,-2-12 0 15,2-11 0-15,-10-8 1 16,-7-10 0-16,0-6 0 16,-7-10 1-16,-10-15-1 15,-12-19 0-15,-16-6-1 16,-15-4 1-16,-11-6-2 15,-10 7 1-15,-14 6-3 16,-7 3 1-16,-8 15-1 0,-10 13 0 16,-7 13-1-16,-7 12 1 15,4 10-3-15,3 3 0 16,18 6-5-16,10 6 0 16</inkml:trace>
  <inkml:trace contextRef="#ctx0" brushRef="#br0" timeOffset="41541.7515">30635 11436 25 0,'-3'-13'12'0,"-4"10"-12"15,3-3 17-15,-3 0-19 16,-7-4 1-16,0-2-2 16,-4-1 1-16,-6 4 3 15,-1-1 0-15,-3 4-3 16,-8 6 1-16,5 0 0 15,-1 6 1-15,-3 7 0 16,-4 9 1-16,3 0-1 16,1 3 1-16,-4 6-1 15,-6 4 1-15,2 2-1 16,8 4 1-16,0 3-1 16,6 0 1-16,1 9-1 15,3 7 0-15,1 3 0 16,6 2 1-16,4 1-1 15,7-9 1-15,3-1-1 16,8-3 0-16,7 4 0 0,3-1 0 16,14 1 0-16,11-1 1 15,0-2 0-15,6-4 0 16,1-3 1-16,4-10 1 16,-1 1-1-16,4-13 1 15,3-6-1-15,8-10 1 16,6-9-1-16,-3-3 0 15,0-6-1-15,-7-10 1 0,0-3-1 16,-3-13 1-16,-1-2-1 16,-3-10 0-16,0 0 1 15,4-13 0-15,-4-3-1 16,-8-15 1-16,-2-13 0 16,-12 3 1-16,-2 1-1 15,-12 2 1-15,-10 3-3 16,-14 7 1-16,-3 9-1 15,-11 0 0-15,-8 16-1 16,-2 0 1-16,-5 9 0 16,-6 7 1-16,-4 9 0 15,-7 6 0-15,0 3-2 16,-3 7 1-16,-8 9-5 16,4 6 0-16,0 7-8 15,4 9 0-15</inkml:trace>
  <inkml:trace contextRef="#ctx0" brushRef="#br0" timeOffset="42998.9188">4981 12348 23 0,'-17'-22'11'0,"13"4"-10"0,1 11 11 16,-1-2-13-16,-14 0 1 16,4-1-2-16,-14 1 1 15,-4-1 1-15,-7 4 0 16,4 0-1-16,3 0 0 15,1 6 0-15,-1 3 1 16,4 3 0-16,-4 3 0 16,-3 7 0-16,10 3 0 0,-3 0 0 15,-4 6 0-15,4 0 0 16,0 3 0-16,6 3 0 16,1 7 1-16,-7 3-1 15,10 6 1-15,8 3-1 16,6-3 0-16,-3 3 0 15,14 0 0-15,4 7-1 16,-1 12 1-16,12 0-1 16,-5 0 1-16,4-10 0 15,1 1 1-15,6-13 0 16,4-6 0-16,6-10 0 16,1-3 0-16,14-6 0 15,4-3 1-15,2-6-2 16,-9-7 0-16,-8-3 0 15,8-6 1-15,-1-10 0 16,-7-5 0-16,4-11 0 16,-7-2 0-16,3-16 1 15,1-3 0-15,-5-4-1 16,-6 4 0-16,3 3 0 0,-13 0 1 16,-5-3-2-16,-6-6 1 15,-1-4-1-15,-10-3 1 16,-7 1 0-16,4-1 0 15,-15 3-1-15,1 1 0 16,2 9 1-16,-6 6 0 16,-7 3-1-16,7 6 1 0,-7 4-1 15,7 3 0-15,-8 3 0 16,1 0 1-16,3 3-1 16,1 6 0-16,-5 0-1 15,5 4 1-15,-8-1 0 16,4 4 0-16,0-1-1 15,-1 7 1 1,1 3-3 0,-4 0 1-16,8 3-7 15,-5 10 1-15</inkml:trace>
  <inkml:trace contextRef="#ctx0" brushRef="#br0" timeOffset="44635.1507">7719 12279 9 0,'0'-9'4'0,"3"3"2"0,-3 6-2 0,0-3-4 15,0-4 0-15,0 4 0 16,-7-3 0-16,0 3 1 15,0 0 1-15,0 0 0 16,-7-1 1-16,3 1 0 16,-6-3 1-16,-1 3-1 15,-3 0 1-15,0 3-3 16,3 0 0-16,-14 0 0 16,4-3 1-16,3 3-1 15,1 0 1-15,-1 0-1 16,-3 0 0-16,-4 3 0 15,4 0 1-15,-4 0-2 16,4 0 1-16,0 3 0 16,-1 1 1-16,1-1-1 15,-3 3 1-15,-1 1-1 0,0-1 1 16,0 4-2-16,1-1 0 16,-1 4-1-16,0 0 0 15,4 2-1-15,3 4 1 16,4 0 0-16,3 3 0 15,1 0 0-15,3 4 1 16,6 2-1-16,-2 7 1 16,3-1-1-16,3 1 1 15,4-4 0-15,0 1 0 16,4-1-1-16,3 1 1 16,3-1 0-16,1 1 0 0,7-1 0 15,3 7 0-15,4-3 0 16,-1 3 0-16,4-4 0 15,4 1 0-15,-7 3 2 16,3-1 0-16,-3-2-1 16,0-7 1-16,-1-2-1 15,1-4 0-15,3-3 0 16,0-4 0-16,1-2-2 16,2-3 0-16,-6-1 1 15,3-2 0-15,4-1 0 16,3-3 0-16,4-3 0 15,-4 1 0-15,4-4 1 16,0-4 1-16,-4 1-2 16,-3-3 1-16,-4 0-1 15,-3-1 0-15,-4 1 0 16,0-3 1-16,4-1-1 16,-7-2 0-16,-1-1 0 0,8-6 1 15,-11 4-1-15,4-7 1 16,-1 0-1-16,1-3 0 15,-4 0 0-15,0 3 1 16,4 0-1-16,-8-6 0 16,1 6 0-16,0-7 0 15,3 1 0-15,-4 0 0 16,1 0 0-16,-1 0 0 0,1-1 0 16,-4 4 1-1,4 3-1-15,-8 0 0 0,4 3 0 16,-3-2 1-16,-1-1 0 15,-3 3 0-15,0 3-1 16,-7-3 1-16,7 0-1 16,-10 1 1-16,-4-1-1 15,3 0 1-15,4-3-1 16,-4 0 1-16,4 0-1 16,-3 0 1-16,-4 0-1 15,-1-6 0-15,5 9 0 16,-15-6 1-16,4 3-1 15,0 0 1-15,0 0-1 16,0 0 1-16,-1 4-1 16,-9 2 0-16,2 3-4 15,1 1 0-15,7 2-7 16,-18 13 1-16</inkml:trace>
  <inkml:trace contextRef="#ctx0" brushRef="#br0" timeOffset="45859.3224">10446 12352 12 0,'-18'-19'6'0,"8"-6"2"0,10 15-1 16,-4 1-9-16,-7-4 1 15,1-2-1-15,-1 5 1 16,1-5 1-16,-4 5 1 0,-1-2-1 15,-2-1 0-15,-1 0 1 16,-3 7 1-16,0-3 1 16,3 3 0-16,1-7 0 15,-1 7 1-15,4 3-1 16,0 3 0-16,0 0-1 16,-4 3 0-16,4 3-1 15,-4 3 1-15,1 4-2 16,-1-1 1-16,0 4-1 15,1 6 1-15,-1 0-1 16,0 3 1-16,4 10-1 16,4 2 0-16,-8 7 1 15,4 0 0-15,0 3 0 16,0 3 0-16,0-3 0 16,3 0 1-16,4 0-1 15,3 0 1-15,1-3-1 16,3 6 0-16,3 4 0 15,4-1 0-15,4-9-1 16,0 3 1-16,-1 0 0 0,4 0 0 16,4 3-1-16,0-12 1 15,3 0-1-15,3-4 1 16,5-3-1-16,2-2 1 16,8-4-1-16,7-3 0 15,7-4 0-15,0 1 0 16,-4-6 0-16,1-7 0 0,6-6 0 15,1-3 1-15,-1-6-1 16,4-4 1-16,0-3-1 16,0-6 0-16,0 4 0 15,-7-14 0-15,-7-2 0 16,-4-7 1-16,-7 0-1 16,-6-6 0-16,-5-6 0 15,-3 3 1-15,-3 0 0 16,-4-1 0-16,-3 4-1 15,-8 0 1-15,-3-3-1 16,0 6 1-16,-7 0 0 16,0 4 0-16,-3 2-1 15,-8 0 1-15,-10 1-1 16,-4-1 1-16,-3 0-1 16,-11 10 1-16,3 3-3 15,-2 3 1-15,-5 6-1 16,-3 7 0-16,0 6-3 15,-14 12 0-15,-3 10-7 16,-4 6 1-16,3 3 1 0,18 1 0 16</inkml:trace>
  <inkml:trace contextRef="#ctx0" brushRef="#br0" timeOffset="61331.2263">9687 14763 17 0,'-42'-3'8'0,"21"0"-6"16,17 3 8-16,-3-3-9 16,0-1 0-16,0 4-1 15,0 0 1-15,3 0-2 0,1 0 0 16,-1 0 1-16,4 4 0 16,0-1-1-16,4 0 0 15,-1 0 1-15,5 0 0 16,9 3 1-16,4 1 0 15,8-4 0-15,-1-3 1 16,4 0 0-16,6 3 1 16,1-3-2-16,0 0 1 15,3 3-1-15,4 0 1 16,0 0-2-16,3 0 1 16,8 1-1-16,3 2 1 0,0 3-2 15,3-2 1-15,-6-1 0 16,3 0 1-16,3 3-2 15,-3-5 1-15,11-1 0 16,6-3 0-16,1 0 0 16,-4 0 1-16,-7 0-1 15,4 0 1-15,-8 0-1 16,1 0 1-16,3-3-1 16,0-1 0-16,0-2 1 15,0-3 0-15,-7-4-1 16,0-2 0-16,-7-4 1 15,-4-3 0-15,-3 0 0 16,-7-3 0-16,-4 0 0 16,-3 0 1-16,-1 0-1 15,-6-4 0-15,3-2 0 16,-6 6 1-16,-5 0-1 16,-6 0 0-16,-4 3-1 0,-7-3 1 15,-4-4 0-15,-3 1 0 16,0 3 0-16,-7 0 0 15,-4-3-1-15,-3-4 1 16,-3 1-1-16,-1 6 1 16,-3-6-1-16,-4-1 0 15,-7 4 0-15,0 0 0 16,-3 0 0-16,7 6 1 0,-18-10-1 16,10 7 1-16,-17-16-1 15,4 7 0-15,3-1 0 16,4 10 0-16,-8-3-1 15,1 3 1-15,-8 3-1 16,-3 0 1-16,0 0-1 16,7 3 1-16,0 4 0 15,4-4 0-15,-1 10-1 16,1-1 1-16,-4 4 0 16,-3 3 0-16,-8 3 0 15,11 3 0-15,4 3 0 16,-1 0 0-16,4 4-1 15,4 9 1-15,3-7 0 16,-3 7 0-16,3 3-1 16,-7 0 1-16,3 3 0 15,1 3 0-15,3 0-1 16,4 1 1-16,7 2 0 16,3 0 0-16,4 13-1 0,-1-6 1 15,5 3 0-15,2-4 0 16,5 4 0-16,-1 0 0 15,4 0 0-15,3-1 0 16,4 1 0-16,4-3 0 16,-1-4 0-16,4 1 0 15,4-1 0-15,3 1 1 16,4 5-1-16,3-5 0 0,-4 6 0 16,4-4 1-16,7 1-1 15,8 3 0-15,6-4-1 16,-3 1 0-16,10 3-8 15,7 9 0-15</inkml:trace>
  <inkml:trace contextRef="#ctx0" brushRef="#br0" timeOffset="66526.7938">16101 14126 8 0,'0'-6'4'0,"0"-6"-2"15,0 12 5-15,-4-4-7 16,1 1 1-16,-1 0 2 0,1-3 1 16,-4 0-6-1,0-1 1-15,0 1 3 0,-1 0 0 16,1 0 0-16,0-1 0 16,0 1-1-16,0 0 1 15,-3-1 1-15,-1 1 1 16,-3 0-2-16,-4 0 1 15,-3-1-1-15,4 1 0 16,-8-3 0-16,0 2 0 16,0 1 0-16,1-3 1 15,-4-1-1-15,-1 1 0 16,1 3 0-16,0-1 0 16,0 1-1-16,-1 0 0 0,1 0-1 15,0-1 0-15,0 4 0 16,0-3 0-16,3 0 0 15,-7-1 0-15,0-5-1 16,-3 2 1-16,-4 4 0 16,0-10 0-16,4 7-1 15,-4 0 1-15,1 2-1 16,2 1 1-16,5 0-1 16,-1 0 0-16,0 6 0 15,0-7 1-15,1 4 0 16,2 0 0-16,-2-3 0 15,-1 6 0-15,-7 0 1 16,7 0 0-16,-3 3-1 16,3 0 1-16,4 3-2 15,-7-3 0-15,-1 4-1 0,5-1 1 16,2 3-1-16,5 1 1 16,-1 2-1-16,0 1 1 15,4 3 0-15,0-1 1 16,3 4-1-16,1 0 1 15,3 3 0-15,0 0 1 16,-1 3-2-16,5 9 1 16,-1-2 0-16,4-1 0 15,4 4-1-15,-1-4 1 0,4-3-1 16,4 3 1-16,-1 4 0 16,4-4 0-16,0 4 0 15,4-7 0-15,-1 3 0 16,5-2 0-16,-1-1 0 15,0 0 0-15,7 0 0 16,4 1 1-16,6 2-1 16,1 0 0-16,3 1 0 15,-3-1 1-15,3 0-1 16,1-6 0-16,-4 4 0 16,-1-4 0-16,1 0 0 15,3-3 0-15,4 0 0 16,-4 0 0-16,4 6 0 15,7-6 0-15,3-3-1 16,1-1 1-16,-4-2-1 16,3 0 1-16,-3-1 0 15,0-2 0-15,0-4 0 16,3 1 0-16,-3-1 0 0,0-2 0 16,7-1 0-16,3 0 1 15,1-3 0-15,3 0 0 16,-4-3-1-16,-3 0 0 15,0 0-1-15,0-3 1 16,-4 0 0-16,-3-3 0 16,3 0 0-16,4-4 1 15,-3 4-1-15,-1-10 1 16,0 0-1-16,-6-2 1 16,-4 2 0-16,-4 0 1 0,-7-3-1 15,-7 4 1-15,-3-7-1 16,-4 6 0-16,-3-6 0 15,-1-3 1-15,-3 0-1 16,-3-3 0-16,-4-4-1 16,0-2 0-16,-4-4 1 15,-3 4 0-15,-3-1-1 16,-1 4 0-16,0 3 1 16,-3-4 0-16,-3 1-2 15,-1 3 1-15,-3 0 1 16,-7 3 0-16,-1-1 0 15,1 1 0-15,0-3-1 16,3 0 0-16,1 3 1 16,-1-3 1-16,0 6-3 15,1-7 0-15,-1 7-4 16,4 4 1-16,-4 2-6 0,7-6 0 16</inkml:trace>
  <inkml:trace contextRef="#ctx0" brushRef="#br0" timeOffset="83580.1321">19519 14794 23 0,'-7'0'11'0,"7"-3"-7"16,0-3 12-16,0 6-16 16,4-6 1-16,6-1-1 0,-3 1 1 15,7 0-2-15,1-4 1 16,-1 7 0-16,0-3 0 15,3 6-1-15,1 3 0 16,0 0 1-16,3-3 0 16,0 7-1-16,-3-1 1 15,6-6 0-15,-3 6 1 0,1-3 0 16,-1 0 0-16,0 1 1 16,4-1 0-16,-1 6 0 15,5 0 0-15,-1 1 0 16,4-1 0-16,-4 4-1 15,11-1 1-15,-1 4-2 16,5 0 1-16,-1-7-1 16,4 7 1-16,-4-10-1 15,1 0 1-15,-1 4-1 16,4-4 1-16,0 0-1 16,3 1 0-16,4 5 0 15,7-2 1-15,0-1-1 16,3 0 0-16,-3 1 0 15,4-4 1-15,3 0-1 16,0-3 1-16,7 4-1 16,7-4 1-16,0 0-1 15,-3 0 1-15,0-3-1 0,-1 0 0 16,4 0 0-16,4 0 0 16,7 0 0-16,-8 0 0 15,1 0 0-15,0 0 0 16,3 0 0-16,11 0 1 15,-1 0-1-15,-6-3 1 16,0 0-1-16,3-3 1 16,4-1 0-16,0-2 0 15,-1 6 0-15,-2 0 0 0,2-1-1 16,-2-2 1-16,10 0-1 16,3 0 1-16,-3-4-1 15,3 7 0-15,-7-3 0 16,11-4 0-16,4 1 0 15,-8 0 0-15,-3-1 0 16,3 7 0-16,1-9 0 16,3 8 0-16,-4-2 0 15,-3-3 0-15,7 2-1 16,3 1 1-16,4 0-1 16,-11 0 1-16,1 6-1 15,6 0 1-15,1 0-1 16,-1 0 1-16,-10 3-1 15,0 3 1-15,3 0 0 16,7-3 1-16,-3 4-1 16,-3-1 0-16,-5-3 0 15,1 3 1-15,14-6-1 16,-10 4 0-16,-5 2 0 16,-2-3 1-16,6 0-1 0,4 3 0 15,-7-3-1 1,-4 1 1-16,-3 2 0 0,-7 3 0 15,6-6 0-15,-2 7 0 16,-5-1 0-16,-6-2 0 16,-7 2 0-16,-1 0 1 15,-6 1-1-15,-4-1 1 16,0 1 0-16,-4-1 1 16,-3-3-1-16,-7 1 0 0,-7-1-2 15,-7 0 1-15,-4 0-5 16,-3 4 0-16,-4 2-7 15,-7 20 1-15</inkml:trace>
  <inkml:trace contextRef="#ctx0" brushRef="#br0" timeOffset="110349.6447">6184 15525 38 0,'4'-25'19'0,"10"-3"-20"15,-11 21 19-15,-3 7-22 16,0 0 0-16,0 10-1 16,0 9 0-16,-3 9 6 15,-4 13 1-15,-4 12-5 16,4 19 1-16,-10 13 1 15,2 6 1-15,1 3 0 16,0 9 1-16,-3 10 1 16,-1-3 1-16,-3-7 0 0,-4-9 0 15,4-9 0-15,3-10 1 16,-10-9-1-16,7-16 0 16,3-9-2-16,1-3 1 15,2-10-2-15,-6-12 1 16,4-10-2-16,-1-16 0 15,4-18-2-15,7-16 0 16,14-15-1-16,-4-26 1 16,8-9 0-16,7 0 1 0,-1-3 0 15,8 0 1-15,0-4 2 16,-4 1 0-16,7 6 0 16,4 3 0-16,-11 9 0 15,7 1 1-15,-7 9-1 16,8 6 0-16,-8 9-1 15,0-2 0-15,7 15 0 16,-10 3 0-16,3 10 0 16,0 6 1-16,0 6-1 15,7 6 1-15,-10 7 0 16,7 6 0-16,-4 6 0 16,4 10 0-16,-4 3 0 15,0 12 1-15,-3 7-1 16,-4 3 0-16,3 15 0 15,1 7 0-15,3 9-1 16,-7 13 0-16,4 5 0 16,3 5 1-16,-3 5-1 0,-1 6 0 15,5-2-1-15,-12-7 1 16,1-6 0-16,-1-9 0 16,1-13-1-16,-4-10 0 15,4-5 1-15,-8-11 0 16,4-11 0-16,-7-10 1 15,0-7-2-15,-10-8 1 16,-1-10-1-16,-17-13 1 16,-4-6-1-16,-7-13 0 0,-17-8-1 15,3-5 0 1,3-5 1-16,-6-3 1 0,10 2-1 16,7 1 0-16,1-3-1 15,2 6 1-15,12-4 0 16,-1 4 0-16,4 0-1 15,10-3 1-15,8-1 0 16,3 7 0-16,3 6 0 16,4 1 1-16,4 8-1 15,-1 4 1-15,8 3 0 16,-4 3 1-16,4 3-1 16,-4 10 0-16,0 6 0 15,-3 6 0-15,-1 13-1 16,-10 5 1-16,0 11 0 15,-10 9 0-15,-1 2-1 16,-3 1 1-16,-4 3 1 16,4-3 1-16,0-3 0 0,3-6 0 15,1-10-1-15,3-3 1 16,0-7-2-16,7-2 1 16,7-7-1-16,-4-3 0 15,8-6-2-15,7-3 1 16,-1 0-2-16,4-4 1 15,8-2-3-15,-8-1 0 16,10 1-3-16,1-4 0 16</inkml:trace>
  <inkml:trace contextRef="#ctx0" brushRef="#br0" timeOffset="111776.8269">7027 15387 14 0,'14'-35'7'0,"18"-5"-1"0,-21 24 9 16,-4-3-14-16,3 7 0 15,1 2 0-15,-7 1 1 16,3 3-3-16,-7-1 0 15,-11 17 1-15,0-1 1 16,-3 13-1-16,-7 3 0 16,-4 3 0-16,-10 7 0 15,3 3 0-15,1-1 1 0,-1 1-1 16,-7 3 1 0,11-7-1-16,-7 1 1 0,3 2-1 15,7-5 1-15,8-1 0 16,-5-6 0-16,8-6 0 15,4-4 1-15,6-2-1 16,-3-7 0-16,7-6 1 16,7-3 1-16,7-6-1 15,11-4 0-15,-4-2-1 16,7-7 0-16,11-4-2 16,3-2 1-16,-3-3-3 15,11-10 1-15,-15 4-1 16,4-4 1-16,-7-6-1 15,-4 0 1-15,-7-4 1 16,-3 1 0-16,-8 3 1 16,-3 3 1-16,-7 0-1 15,-7 10 0-15,-3-1 0 16,-5 10 1-16,1 3 0 16,0 7 0-16,-10 5 1 0,6 7 0 15,0 10-2-15,1 11 1 16,6 11-1-16,4 14 1 15,3 11-1-15,4 18 0 16,4 6-1-16,3 7 1 16,4 18 1-16,-1 7 1 15,8 3 0-15,-4 3 0 16,11-3 0-16,-4-3 1 0,0-10-2 16,0-12 1-16,-3-10-1 15,-1-9 0-15,5-15-1 16,-8-11 1-16,3-8-1 15,1-10 0-15,0-6-1 16,-1-10 0-16,1-9 0 16,0-9 0-16,-4-7-1 15,0-12 0-15,-4-3-2 16,1-16 1-16,-8-4 0 16,-3-5 0-16,-3 3-1 15,-4-4 1-15,3 1 1 16,-10-4 0-16,0 4 2 15,4 6 0-15,-8-4 1 16,7 10 1-16,1 0 0 16,-1 7 0-16,1 5 0 15,-1 1 0-15,4 6-1 16,-4 6 0-16,4 0-1 16,0 4 0-16,0 2 0 0,7 1 0 15,-7 2 1-15,4 4 0 16,3 0 0-16,0-1 1 15,-7 4-1-15,7 3 0 16,0-3 0-16,0 3 0 16,0 0-1-16,0 0 0 15,0 0 0-15,0 0 0 16,0 0 0-16,0 0 0 16,0 3 0-16,7 0 0 0,-7 4 0 15,10-1 0-15,-10 0 0 16,7 0 0-16,0 4 0 15,4 2 1-15,3 1-1 16,-3 0 0-16,-1 2 0 16,8 1 1-16,3 3 0 15,4 6 0-15,3 0 0 16,7 6 0-16,11-3 0 16,0 4 0-16,3-1 0 15,1 4 0-15,-1-1-1 16,-7 1 1-16,4-1-1 15,0 1 1-15,0-4-1 16,3-3 0-16,-3-3 0 16,4 0 1-16,-5 0-3 15,-2-3 1-15,-4-3-6 16,-4 0 0-16,-3-3-3 16,-18-4 1-16</inkml:trace>
  <inkml:trace contextRef="#ctx0" brushRef="#br0" timeOffset="112954.6705">5383 15243 27 0,'-3'-22'13'0,"-32"44"-20"0,24-7 23 16,-3 17-16-16,-11 15 0 16,4 9 0-16,0 16 0 15,0 29 0-15,-8 15 0 16,5 6 0-16,-1 3 1 16,0 4-1-16,8 3 1 15,-4-10-1-15,-4-6 0 0,11-16-1 16,-7-12 0-16,3-13-1 15,0-21 0 1,-3-20 0-16,0-21 0 0,0-23 1 16,0-18 0-16,3-25 0 15,7-26 1-15,11-18 0 16,11-16 1-16,7-3-1 16,3-9 1-16,0-4 0 15,7 7 0-15,0 6-1 16,8 3 0-16,3 13 0 15,3 9 1-15,4 16 1 16,3 15 0-16,4 16 0 16,3 16 0-16,-3 12 0 15,4 19 1-15,-15 16-1 16,0 19 1-16,-3 12-1 16,-3 16 1-1,-15 15-1-15,-4 20 1 16,-6 8-1-16,-7 14 1 0,-4 2-2 0,-4 7 0 15,4-13-1-15,-11-12 0 16,1-7-3-16,3-15 1 16,-4-10-3-16,1-12 0 15,-8-7-1-15,0-18 1 16,-6-16 0-16,-5-13 1 16,1-18 1-16,-4-16 1 15,1-16 2-15,-5-19 0 16,8-9 1-16,3-9 0 0,4-7 0 15,4-9 0-15,13 0-1 16,8 3 1-16,3 3-1 16,3 7 0-16,11 12-1 15,-3 12 1-15,7 13-1 16,3 7 1-16,0 12 0 16,-7 9 1-16,1 10-1 15,-5 0 1-15,-6 27 0 16,-1 11 1-16,-3 18 0 15,-3 3 0-15,-8 4-1 16,1 2 1-16,-1-2-1 16,-6 5 0-16,-1-11-1 15,1-4 1-15,-1-10-1 16,8-8 0-16,6-4 0 16,8-7 0-16,3-5-1 15,3-7 1-15,5-12-6 16,6-7 0-16,11-2-1 0,-11-7 1 15</inkml:trace>
  <inkml:trace contextRef="#ctx0" brushRef="#br0" timeOffset="115062.8041">5747 15418 10 0,'-4'10'5'0,"4"-10"-1"0,0 0 5 0,0 0-7 16,0 0 0-16,0 0-1 16,4-7 1-16,6-2-4 15,11-3 1-15,-3-4 1 16,7-3 1-16,3-3-2 16,4-3 1-16,0 0-2 15,3-6 1-15,-14-1-1 16,0-2 1-16,-3-4-1 15,-4 4 1-15,-7 2 0 16,-4 4 1-16,-6-3 2 16,-4 6 0-16,-4-1 0 15,1 8 0-15,6 2 0 16,-6 3 0-16,-4 7-1 16,3 6 1-16,-3 0-2 15,3 3 1-15,1 7 0 16,-4 2 0-16,7 7 0 0,-1-6 0 15,8 21 0 1,4 13 1-16,3 0-3 16,-3 10 1-16,-1-1-2 0,1 1 0 15,-4-4-2-15,0-6 1 16,-7 0-2-16,0-3 1 16,-11 0 1-16,0-7 1 15,1-5 3-15,2-1 1 16,-2-6 1-16,3 0 1 15,0-6-1-15,3-3 1 16,7-1-1-16,-6-8 1 0,10-7-4 16,-7-3 1-16,7-7-2 15,7-6 1-15,-4-2-1 16,15-1 1-16,-4-3-2 16,4 0 1-16,-1 3-2 15,1 3 1-15,-4 7-2 16,4 0 1-16,-8 5-1 15,1 8 0-15,-4 5 2 16,-3 7 0-16,-4 2 2 16,-4 4 1-16,4 7 2 15,-3-1 0-15,-1 3 0 16,1-3 1-16,3 1-4 16,-4-4 1-16,0-6-4 15,-6-4 1-15,10 1-2 16,0-7 1-16,-7-2 1 15,3-1 0-15,4-6 2 16,4-3 0-16,6-10 3 16,5 1 0-16,-5-7 1 0,4-3 0 15,-3 0-2-15,6 6 1 16,-6 7-3-16,0-1 0 16,-4 7-1-16,3 10 0 15,-6 5 0-15,3 7 1 16,-7 6 0-16,0 0 1 15,-7 10 1-15,7-4 0 0,0 0 0 16,0-2 1 0,0-7-2-16,0-1 1 0,0-2-2 15,-4-6 1-15,4-4-1 16,0 1 1-16,-7-1-2 16,4-3 0-16,3 1-4 15,-7-1 1-15,0 6-2 16,-8 1 1-16</inkml:trace>
  <inkml:trace contextRef="#ctx0" brushRef="#br0" timeOffset="115619.4833">5817 16281 14 0,'0'15'7'0,"-7"10"-8"16,14-18 13-16,-3-4-14 16,6 3 1-16,1 0-1 15,3 1 1-15,7-1 1 16,0 3 0-16,8-6-2 15,-8 1 1-15,7-4 0 16,-3 0 0-16,-8-4 1 16,1 1 0-1,-4 6 3-15,-3 1 0 16,-4 5 0-16,-4 7 0 16,1 3 0-16,-8 2 1 15,1 1-1-15,-15 0 0 16,0 3-3-16,1 4 1 15,-8 2-1-15,-7 0 1 16,1 4-1-16,-8-1 1 16,7 4-1-16,4-3 0 0,-4-4 0 15,4 0 1-15,3-3-1 16,1-6 1-16,2-3-1 16,5-3 1-16,6 0-1 15,1-4 1-15,-1-2 0 16,0-4 0-16,8-3-1 15,3-3 1-15,0 0 0 16,14-9 0-16,-3-1-1 16,10 1 1-16,0-4-1 15,11 1 1-15,3-1-1 16,7 1 1-16,1 2-1 16,6 1 0-16,-3-1 1 15,-7 4 1-15,-8 3-1 16,8 0 0-16,-11 3 0 15,4 0 0-15,-4 0 1 16,-6 0 0-16,-5 0-5 0,-3 0 1 16,-3 0-7-1,-4 3 1-15</inkml:trace>
  <inkml:trace contextRef="#ctx0" brushRef="#br0" timeOffset="140886.6378">4625 16390 13 0,'-28'0'6'0,"14"-15"0"0,14 12 6 16,0 3-14-16,0 3 1 0,0 3-2 15,0 7 1 1,10 2 2-16,-6 7 1 0,13 0-3 16,-6 6 0-16,10-3 1 15,7 7 0-15,11-4 1 16,0 3 0-16,10 1-1 15,1 2 1-15,10 4-1 16,-7 0 1-16,7-4 0 16,17 1 0-16,-3-1 1 15,11 0 0-15,0-2 0 16,10-4 1-16,4-3 0 16,3 0 1-16,4-6-1 15,0-6 0-15,-1-7 0 16,15 0 0-16,0-6-1 15,-3-3 0-15,3-6 0 16,10-1 0-16,-3-9-1 16,-3-9 1-16,3 3 0 15,-4-3 0-15,11-7-1 0,-7-5 0 16,-10-4 1 0,-8-6 0-16,-7-16 0 0,1-10 1 15,-8-5 0-15,-3-7 0 16,-15-12 0-16,-10-1 1 15,-17-2-1-15,-12-1 0 16,-9 4-1-16,-12 3 1 16,-6 0-1-16,-15-4 1 15,-10 1-1-15,-14 0 0 16,-21 6-1-16,-1 6 1 0,-10-6-1 16,-10 6 0-16,-19 3-1 15,-16 1 1-15,-1 11-1 16,-4 11 1-16,-9 5-1 15,-19 7 1-15,4 3 0 16,3 0 0-16,-17 9 0 16,-4 7 0-16,8 3 0 15,-4 6 0-15,-18 6-1 16,14 10 1-16,8 9-1 16,-1 6 1-16,-3 7 0 15,10 9 0-15,15 7 0 16,-8 8 0-16,8 7 0 15,3 13 0-15,17-4 0 16,-2 10 0-16,20 0 0 16,11 9 0-16,10 10 0 15,4 0 0-15,11 12 0 16,10 6 0-16,7 4 0 16,22 6 1-16,3 6-1 0,14-6 0 15,3 0 0-15,8-10 1 16,14 1-1-16,7 2 0 15,14-5 0-15,14-1 1 16,14 0-1-16,-4-9 1 16,4 0 0-16,18-6 0 15,14-3-1-15,4-7 1 16,-5-9-1-16,19-7 0 16,14-5 0-16,-11-11 1 0,3-8-2 15,18-7 1-15,-3-12-1 16,-4-13 1-16,11-16-1 15,3-12 1-15,-10-12-1 16,3-17 1-16,-3-2 0 16,0-10 0-16,-15 3 0 15,-6-6 1-15,-4-15-1 16,-11-14 0-16,-3 1 1 16,-14-6 0-16,-18-13 0 15,-14 3 0-15,-14 0 0 16,-18 10 0-16,-10 5 0 15,-15 1 1-15,-13 6-1 16,-29-6 0-16,-21-3-1 16,-10-4 1-16,-8 10-1 15,-24 3 0-15,-18 0-1 16,-3 7 0-16,-4 5-1 16,-14 4 1-16,-14 12 0 0,-1 10 1 15,8 9-1-15,-25 6 0 16,11 7 1-16,7 9 0 15,-7 6-1-15,3 10 1 16,0 6 0-16,15 6 0 16,-4 13-1-16,7 6 1 15,14 10 0-15,7 12 0 16,14 9-1-16,7 4 1 0,4 6-1 16,18 3 1-1,-1 9-1-15,11 7 1 0,14 9-1 16,4 3 1-16,14 13 0 15,6 9 1-15,15-3-1 16,14 6 0-16,11-6 0 16,14 7 0-16,0-1 0 15,10-9 1-15,7 0-1 16,18-13 0-16,4 3 0 16,21-5 1-16,3-11-1 15,4-5 0-15,3-7 0 16,18-15 1-16,0-10-1 15,0-12 0-15,17-16 0 16,5-13 0-16,-5-12 0 16,4-10 1-16,11-9-1 15,-7-18 1-15,-8-11-1 16,-6-11 0-16,3-7 0 16,-11-7 1-16,-6-15-1 15,-19-12 1-15,-13 0-1 0,-14-14 1 16,-11-5 0-16,-22-10 0 15,-13 1 0-15,-14-1 1 16,-11-3-2-16,-14 0 1 16,-22 4-1-16,-20 5 0 15,-11 4 0-15,-11 0 0 16,-3 12-1-16,-18 6 0 16,-14 14 0-16,-7 11 0 0,0 7 0 15,-24 12 0 1,-1 17 0-16,8 5 1 0,-22 16 0 15,4 13 0-15,-1 9 0 16,8 12 0-16,-18 10 0 16,18 9 0-16,7 23 0 15,7 15 0-15,0 12-1 16,4 13 1-16,17 13-1 16,3 9 1-16,15 3 0 15,21 7 0-15,14 2-1 16,11 10 1-16,13-3-1 15,12 0 1-15,9 0 0 16,12 3 0-16,14-10 0 16,17-2 0-16,11-1 0 15,21-6 0-15,14-6 0 16,3-9 1-16,11-10-2 16,22-10 1-16,10-15-2 0,7-9 1 15,14-13 1 1,18-10 1-16,-4-11-1 0,14-11 0 15,15-5-1-15,-15-13 1 16,11-13 1-16,3-16 0 16,-13-11-2-16,-5-20 1 15,5-9 0-15,-11-10 0 16,-11-2 1-16,-14-11 0 16,-7-11 0-16,-11-4 0 15,-14-3 0-15,-13-9 0 16,-26-4 0-16,-20-2 1 0,-19 2-1 15,-20-2 1-15,-25-7-1 16,-18 3 0-16,-14 10-1 16,-7 9 0-16,-32 0-1 15,-10 13 1-15,-11 6-2 16,-7 9 1-16,-28 7 0 16,7 18 0-16,0 10 0 15,-25 12 1-15,4 16 0 16,-4 13 0-16,-14 15-1 15,7 23 1-15,-3 21-1 16,-1 16 1-16,11 12-2 16,18 16 1-16,18 6-3 15,20 4 0-15,22 3-6 16,28 5 1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A0C8B9-3A07-4E06-B89E-D77955F233EB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B7C5B-FB09-4E38-81DE-9BA7497C62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9652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3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PPT</a:t>
            </a:r>
            <a:r>
              <a:rPr lang="zh-CN" altLang="en-US" smtClean="0"/>
              <a:t>课件字体建议：</a:t>
            </a:r>
            <a:endParaRPr lang="en-US" altLang="zh-CN" smtClean="0"/>
          </a:p>
          <a:p>
            <a:r>
              <a:rPr lang="zh-CN" altLang="en-US" smtClean="0"/>
              <a:t>封面标题：雅黑，</a:t>
            </a:r>
            <a:r>
              <a:rPr lang="en-US" altLang="zh-CN" smtClean="0"/>
              <a:t>44</a:t>
            </a:r>
            <a:r>
              <a:rPr lang="zh-CN" altLang="en-US" smtClean="0"/>
              <a:t>号字，小标题，</a:t>
            </a:r>
            <a:r>
              <a:rPr lang="en-US" altLang="zh-CN" smtClean="0"/>
              <a:t>24</a:t>
            </a:r>
            <a:r>
              <a:rPr lang="zh-CN" altLang="en-US" smtClean="0"/>
              <a:t>号</a:t>
            </a:r>
            <a:br>
              <a:rPr lang="zh-CN" altLang="en-US" smtClean="0"/>
            </a:br>
            <a:r>
              <a:rPr lang="zh-CN" altLang="en-US" smtClean="0"/>
              <a:t>内容标题：雅黑，</a:t>
            </a:r>
            <a:r>
              <a:rPr lang="en-US" altLang="zh-CN" smtClean="0"/>
              <a:t>32</a:t>
            </a:r>
            <a:r>
              <a:rPr lang="zh-CN" altLang="en-US" smtClean="0"/>
              <a:t>号字，正文：雅黑，</a:t>
            </a:r>
            <a:r>
              <a:rPr lang="en-US" altLang="zh-CN" smtClean="0"/>
              <a:t>24</a:t>
            </a:r>
            <a:r>
              <a:rPr lang="zh-CN" altLang="en-US" smtClean="0"/>
              <a:t>号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70484EB-227C-4FFA-A750-6148638F327E}" type="slidenum">
              <a:rPr lang="zh-CN" altLang="en-US">
                <a:sym typeface="+mn-ea"/>
              </a:rPr>
              <a:pPr>
                <a:defRPr/>
              </a:pPr>
              <a:t>1</a:t>
            </a:fld>
            <a:endParaRPr lang="zh-CN" altLang="en-US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311744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mtClean="0"/>
              <a:t>本课整体上可以分为</a:t>
            </a:r>
            <a:r>
              <a:rPr lang="en-US" altLang="zh-CN" smtClean="0"/>
              <a:t>3</a:t>
            </a:r>
            <a:r>
              <a:rPr lang="zh-CN" altLang="en-US" smtClean="0"/>
              <a:t>部分，第一部分就是整个系列课程的介绍，第二部分就是</a:t>
            </a:r>
            <a:r>
              <a:rPr lang="en-US" altLang="zh-CN" smtClean="0"/>
              <a:t>OpenCV</a:t>
            </a:r>
            <a:r>
              <a:rPr lang="zh-CN" altLang="en-US" smtClean="0"/>
              <a:t>的介绍与安装，最后一部分就是为本课程提供的学习交流的社群以及扩展资料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5042E3-5528-411D-B7EE-44468B746A75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224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522F876-E87F-4215-9C2E-B35AE4133989}" type="slidenum">
              <a:rPr lang="zh-CN" altLang="en-US">
                <a:sym typeface="+mn-ea"/>
              </a:rPr>
              <a:pPr>
                <a:defRPr/>
              </a:pPr>
              <a:t>3</a:t>
            </a:fld>
            <a:endParaRPr lang="zh-CN" altLang="en-US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87106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FA2B3-20D4-4079-AB21-A548B68E50FF}" type="slidenum">
              <a:rPr lang="zh-CN" altLang="en-US">
                <a:sym typeface="+mn-ea"/>
              </a:rPr>
              <a:pPr>
                <a:defRPr/>
              </a:pPr>
              <a:t>4</a:t>
            </a:fld>
            <a:endParaRPr lang="zh-CN" altLang="en-US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18287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7F4347-87FF-426F-8472-C78322737E19}" type="slidenum">
              <a:rPr lang="zh-CN" altLang="en-US">
                <a:sym typeface="+mn-ea"/>
              </a:rPr>
              <a:pPr>
                <a:defRPr/>
              </a:pPr>
              <a:t>5</a:t>
            </a:fld>
            <a:endParaRPr lang="zh-CN" altLang="en-US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562767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 noChangeArrowheads="1"/>
          </p:cNvSpPr>
          <p:nvPr>
            <p:ph type="body" idx="429496729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D86D6C-77D2-419E-878E-FBDB8EC03BC7}" type="slidenum">
              <a:rPr lang="zh-CN" altLang="en-US">
                <a:sym typeface="+mn-ea"/>
              </a:rPr>
              <a:pPr>
                <a:defRPr/>
              </a:pPr>
              <a:t>6</a:t>
            </a:fld>
            <a:endParaRPr lang="zh-CN" altLang="en-US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56615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021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8167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18905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小节列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íṣḷîďê"/>
          <p:cNvSpPr/>
          <p:nvPr/>
        </p:nvSpPr>
        <p:spPr>
          <a:xfrm>
            <a:off x="669925" y="1123950"/>
            <a:ext cx="10850563" cy="1524000"/>
          </a:xfrm>
          <a:prstGeom prst="rect">
            <a:avLst/>
          </a:prstGeom>
          <a:solidFill>
            <a:srgbClr val="10A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grpSp>
        <p:nvGrpSpPr>
          <p:cNvPr id="4" name="îšļidè"/>
          <p:cNvGrpSpPr>
            <a:grpSpLocks/>
          </p:cNvGrpSpPr>
          <p:nvPr/>
        </p:nvGrpSpPr>
        <p:grpSpPr bwMode="auto">
          <a:xfrm>
            <a:off x="669925" y="1643063"/>
            <a:ext cx="3530600" cy="708025"/>
            <a:chOff x="669925" y="1643428"/>
            <a:chExt cx="3530781" cy="707886"/>
          </a:xfrm>
        </p:grpSpPr>
        <p:sp>
          <p:nvSpPr>
            <p:cNvPr id="5" name="işľîḑê">
              <a:extLst>
                <a:ext uri="{FF2B5EF4-FFF2-40B4-BE49-F238E27FC236}"/>
              </a:extLst>
            </p:cNvPr>
            <p:cNvSpPr txBox="1"/>
            <p:nvPr/>
          </p:nvSpPr>
          <p:spPr bwMode="auto">
            <a:xfrm>
              <a:off x="669925" y="1643428"/>
              <a:ext cx="299576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zh-CN" altLang="en-US" sz="40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内容</a:t>
              </a:r>
              <a:endPara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73100" y="2351314"/>
              <a:ext cx="3527606" cy="0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10"/>
          <p:cNvGrpSpPr>
            <a:grpSpLocks/>
          </p:cNvGrpSpPr>
          <p:nvPr userDrawn="1"/>
        </p:nvGrpSpPr>
        <p:grpSpPr bwMode="auto">
          <a:xfrm>
            <a:off x="2379663" y="2973388"/>
            <a:ext cx="9140825" cy="400050"/>
            <a:chOff x="2379131" y="2973966"/>
            <a:chExt cx="9141356" cy="400110"/>
          </a:xfrm>
        </p:grpSpPr>
        <p:sp>
          <p:nvSpPr>
            <p:cNvPr id="8" name="îSḻïḓè"/>
            <p:cNvSpPr txBox="1"/>
            <p:nvPr/>
          </p:nvSpPr>
          <p:spPr>
            <a:xfrm>
              <a:off x="2496613" y="2973966"/>
              <a:ext cx="541368" cy="400110"/>
            </a:xfrm>
            <a:prstGeom prst="rect">
              <a:avLst/>
            </a:prstGeom>
          </p:spPr>
          <p:txBody>
            <a:bodyPr anchor="ctr">
              <a:normAutofit fontScale="85000"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sz="2000" b="1" dirty="0">
                  <a:solidFill>
                    <a:srgbClr val="10A68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.</a:t>
              </a:r>
            </a:p>
          </p:txBody>
        </p:sp>
        <p:sp>
          <p:nvSpPr>
            <p:cNvPr id="9" name="ís1ïḑe"/>
            <p:cNvSpPr/>
            <p:nvPr/>
          </p:nvSpPr>
          <p:spPr>
            <a:xfrm>
              <a:off x="2379131" y="3105748"/>
              <a:ext cx="115894" cy="136545"/>
            </a:xfrm>
            <a:prstGeom prst="chevron">
              <a:avLst/>
            </a:prstGeom>
            <a:solidFill>
              <a:srgbClr val="10A68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2612507" y="3323268"/>
              <a:ext cx="890798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文本占位符 44"/>
          <p:cNvSpPr>
            <a:spLocks noGrp="1"/>
          </p:cNvSpPr>
          <p:nvPr>
            <p:ph type="body" sz="quarter" idx="10"/>
          </p:nvPr>
        </p:nvSpPr>
        <p:spPr>
          <a:xfrm>
            <a:off x="2965450" y="3025775"/>
            <a:ext cx="7364413" cy="296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>
                <a:solidFill>
                  <a:srgbClr val="77767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5928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420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349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6262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3659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235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9877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85390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3586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38BE08-2090-4891-8A80-9938A38DD3E9}" type="datetimeFigureOut">
              <a:rPr lang="zh-CN" altLang="en-US" smtClean="0"/>
              <a:t>2020/5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CD1626-2488-470C-A9E9-DC78F2127E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7224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customXml" Target="../ink/ink1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customXml" Target="../ink/ink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emf"/><Relationship Id="rId4" Type="http://schemas.openxmlformats.org/officeDocument/2006/relationships/customXml" Target="../ink/ink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文本框 2"/>
          <p:cNvSpPr txBox="1">
            <a:spLocks noChangeArrowheads="1"/>
          </p:cNvSpPr>
          <p:nvPr/>
        </p:nvSpPr>
        <p:spPr bwMode="auto">
          <a:xfrm>
            <a:off x="3502025" y="2659063"/>
            <a:ext cx="61976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44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/>
              </a:rPr>
              <a:t>从零学习</a:t>
            </a:r>
            <a:r>
              <a:rPr lang="en-US" altLang="zh-CN" sz="44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/>
              </a:rPr>
              <a:t>OpenCV 4</a:t>
            </a:r>
            <a:endParaRPr lang="zh-CN" altLang="en-US" sz="44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字魂59号-创粗黑"/>
            </a:endParaRPr>
          </a:p>
        </p:txBody>
      </p:sp>
      <p:sp>
        <p:nvSpPr>
          <p:cNvPr id="4099" name="文本框 3"/>
          <p:cNvSpPr txBox="1">
            <a:spLocks noChangeArrowheads="1"/>
          </p:cNvSpPr>
          <p:nvPr/>
        </p:nvSpPr>
        <p:spPr bwMode="auto">
          <a:xfrm>
            <a:off x="5106988" y="3816350"/>
            <a:ext cx="6197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字魂59号-创粗黑"/>
              </a:rPr>
              <a:t>讲师：冯振</a:t>
            </a:r>
          </a:p>
        </p:txBody>
      </p:sp>
    </p:spTree>
    <p:extLst>
      <p:ext uri="{BB962C8B-B14F-4D97-AF65-F5344CB8AC3E}">
        <p14:creationId xmlns:p14="http://schemas.microsoft.com/office/powerpoint/2010/main" val="1767659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占位符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zh-CN" altLang="en-US" dirty="0" smtClean="0"/>
              <a:t>图像</a:t>
            </a:r>
            <a:r>
              <a:rPr lang="zh-CN" altLang="en-US" dirty="0"/>
              <a:t>膨胀</a:t>
            </a:r>
          </a:p>
        </p:txBody>
      </p:sp>
      <p:grpSp>
        <p:nvGrpSpPr>
          <p:cNvPr id="6147" name="组合 31"/>
          <p:cNvGrpSpPr>
            <a:grpSpLocks/>
          </p:cNvGrpSpPr>
          <p:nvPr/>
        </p:nvGrpSpPr>
        <p:grpSpPr bwMode="auto">
          <a:xfrm>
            <a:off x="2379663" y="3105150"/>
            <a:ext cx="9140825" cy="217488"/>
            <a:chOff x="2379131" y="3105748"/>
            <a:chExt cx="9141356" cy="217520"/>
          </a:xfrm>
        </p:grpSpPr>
        <p:sp>
          <p:nvSpPr>
            <p:cNvPr id="34" name="ís1ïḑe"/>
            <p:cNvSpPr/>
            <p:nvPr/>
          </p:nvSpPr>
          <p:spPr>
            <a:xfrm>
              <a:off x="2379131" y="3105748"/>
              <a:ext cx="115894" cy="136545"/>
            </a:xfrm>
            <a:prstGeom prst="chevron">
              <a:avLst/>
            </a:prstGeom>
            <a:solidFill>
              <a:srgbClr val="10A68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 fontScale="25000" lnSpcReduction="20000"/>
            </a:bodyPr>
            <a:lstStyle/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2612507" y="3323268"/>
              <a:ext cx="890798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1353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标题 1"/>
          <p:cNvSpPr txBox="1">
            <a:spLocks/>
          </p:cNvSpPr>
          <p:nvPr/>
        </p:nvSpPr>
        <p:spPr bwMode="auto">
          <a:xfrm>
            <a:off x="669925" y="955675"/>
            <a:ext cx="10850563" cy="469900"/>
          </a:xfrm>
          <a:prstGeom prst="rect">
            <a:avLst/>
          </a:prstGeom>
          <a:solidFill>
            <a:srgbClr val="10A6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膨胀原理</a:t>
            </a:r>
          </a:p>
        </p:txBody>
      </p:sp>
      <p:graphicFrame>
        <p:nvGraphicFramePr>
          <p:cNvPr id="10244" name="对象 3"/>
          <p:cNvGraphicFramePr>
            <a:graphicFrameLocks noChangeAspect="1"/>
          </p:cNvGraphicFramePr>
          <p:nvPr/>
        </p:nvGraphicFramePr>
        <p:xfrm>
          <a:off x="1557338" y="2557463"/>
          <a:ext cx="9386887" cy="337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940460" imgH="1771447" progId="Visio.Drawing.15">
                  <p:embed/>
                </p:oleObj>
              </mc:Choice>
              <mc:Fallback>
                <p:oleObj name="Visio" r:id="rId4" imgW="4940460" imgH="177144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2557463"/>
                        <a:ext cx="9386887" cy="337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/>
              <p14:cNvContentPartPr/>
              <p14:nvPr/>
            </p14:nvContentPartPr>
            <p14:xfrm>
              <a:off x="1807200" y="1593720"/>
              <a:ext cx="9091080" cy="445752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800360" y="1589400"/>
                <a:ext cx="9103680" cy="4467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451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标题 1"/>
          <p:cNvSpPr txBox="1">
            <a:spLocks/>
          </p:cNvSpPr>
          <p:nvPr/>
        </p:nvSpPr>
        <p:spPr bwMode="auto">
          <a:xfrm>
            <a:off x="669925" y="954088"/>
            <a:ext cx="10850563" cy="469900"/>
          </a:xfrm>
          <a:prstGeom prst="rect">
            <a:avLst/>
          </a:prstGeom>
          <a:solidFill>
            <a:srgbClr val="10A6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元素生成函数</a:t>
            </a:r>
            <a:endParaRPr lang="zh-CN" altLang="en-US" sz="4400">
              <a:solidFill>
                <a:schemeClr val="bg1"/>
              </a:solidFill>
            </a:endParaRPr>
          </a:p>
        </p:txBody>
      </p:sp>
      <p:sp>
        <p:nvSpPr>
          <p:cNvPr id="12292" name="内容占位符 5"/>
          <p:cNvSpPr txBox="1">
            <a:spLocks/>
          </p:cNvSpPr>
          <p:nvPr/>
        </p:nvSpPr>
        <p:spPr bwMode="auto">
          <a:xfrm>
            <a:off x="836613" y="1562100"/>
            <a:ext cx="10515600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altLang="zh-CN" sz="1200">
              <a:solidFill>
                <a:srgbClr val="898989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altLang="zh-CN" sz="1200">
              <a:solidFill>
                <a:srgbClr val="898989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zh-CN" altLang="en-US" sz="1200">
              <a:solidFill>
                <a:srgbClr val="898989"/>
              </a:solidFill>
            </a:endParaRPr>
          </a:p>
        </p:txBody>
      </p:sp>
      <p:pic>
        <p:nvPicPr>
          <p:cNvPr id="1229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1423988"/>
            <a:ext cx="10850562" cy="162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666750" y="3048000"/>
            <a:ext cx="6699250" cy="12017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ape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结构元素的种类。</a:t>
            </a:r>
          </a:p>
          <a:p>
            <a:pPr marL="342900" indent="-34290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size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结构元素的尺寸大小</a:t>
            </a:r>
          </a:p>
          <a:p>
            <a:pPr marL="342900" indent="-34290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chor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中心点的位置，默认参数为结构元素的几何中心点。</a:t>
            </a:r>
          </a:p>
        </p:txBody>
      </p:sp>
      <p:pic>
        <p:nvPicPr>
          <p:cNvPr id="12295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" r="1584" b="26155"/>
          <a:stretch>
            <a:fillRect/>
          </a:stretch>
        </p:blipFill>
        <p:spPr bwMode="auto">
          <a:xfrm>
            <a:off x="1158875" y="4672013"/>
            <a:ext cx="9677400" cy="188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/>
              <p14:cNvContentPartPr/>
              <p14:nvPr/>
            </p14:nvContentPartPr>
            <p14:xfrm>
              <a:off x="596880" y="1792440"/>
              <a:ext cx="10042200" cy="463464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91120" y="1786320"/>
                <a:ext cx="10054080" cy="464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6751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标题 1"/>
          <p:cNvSpPr txBox="1">
            <a:spLocks/>
          </p:cNvSpPr>
          <p:nvPr/>
        </p:nvSpPr>
        <p:spPr bwMode="auto">
          <a:xfrm>
            <a:off x="669925" y="954088"/>
            <a:ext cx="10850563" cy="469900"/>
          </a:xfrm>
          <a:prstGeom prst="rect">
            <a:avLst/>
          </a:prstGeom>
          <a:solidFill>
            <a:srgbClr val="10A6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膨胀操作函数</a:t>
            </a:r>
            <a:endParaRPr lang="zh-CN" altLang="en-US" sz="4400">
              <a:solidFill>
                <a:schemeClr val="bg1"/>
              </a:solidFill>
            </a:endParaRPr>
          </a:p>
        </p:txBody>
      </p:sp>
      <p:pic>
        <p:nvPicPr>
          <p:cNvPr id="16388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1423988"/>
            <a:ext cx="10850563" cy="270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669925" y="4127500"/>
            <a:ext cx="10847388" cy="25384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c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输入的待膨胀图像，图像的通道数可以是任意的，但是图像的数据类型必须是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V_8U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V_16U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V_16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V_32F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V_64F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之一。</a:t>
            </a:r>
          </a:p>
          <a:p>
            <a:pPr marL="342900" indent="-342900" algn="just">
              <a:spcBef>
                <a:spcPts val="25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st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腐蚀后的输出图像，与输入图像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c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具有相同的尺寸和数据类型。</a:t>
            </a:r>
          </a:p>
          <a:p>
            <a:pPr marL="342900" indent="-342900" algn="just">
              <a:spcBef>
                <a:spcPts val="25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rnel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用于膨胀操作的结构元素，可以自己输入，也可以用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etStructuringElement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)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函数生成。</a:t>
            </a:r>
          </a:p>
          <a:p>
            <a:pPr marL="342900" indent="-342900" algn="just">
              <a:spcBef>
                <a:spcPts val="25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chor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中心点在结构元素中的位置，默认参数为结构元素的几何中心点</a:t>
            </a:r>
          </a:p>
          <a:p>
            <a:pPr marL="342900" indent="-342900" algn="just">
              <a:spcBef>
                <a:spcPts val="25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ration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腐蚀的次数</a:t>
            </a:r>
          </a:p>
          <a:p>
            <a:pPr marL="342900" indent="-342900" algn="just">
              <a:spcBef>
                <a:spcPts val="25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orderTyp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像素外推法选择标志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ts val="250"/>
              </a:spcBef>
              <a:spcAft>
                <a:spcPts val="0"/>
              </a:spcAft>
              <a:buFont typeface="Wingdings" panose="05000000000000000000" pitchFamily="2" charset="2"/>
              <a:buChar char=""/>
              <a:defRPr/>
            </a:pP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orderValue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边界不变的边界值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/>
              <p14:cNvContentPartPr/>
              <p14:nvPr/>
            </p14:nvContentPartPr>
            <p14:xfrm>
              <a:off x="811440" y="1762200"/>
              <a:ext cx="10429560" cy="4448160"/>
            </p14:xfrm>
          </p:contentPart>
        </mc:Choice>
        <mc:Fallback xmlns="">
          <p:pic>
            <p:nvPicPr>
              <p:cNvPr id="2" name="墨迹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07840" y="1755720"/>
                <a:ext cx="10441080" cy="446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7161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 txBox="1">
            <a:spLocks/>
          </p:cNvSpPr>
          <p:nvPr/>
        </p:nvSpPr>
        <p:spPr bwMode="auto">
          <a:xfrm>
            <a:off x="669925" y="954088"/>
            <a:ext cx="10850563" cy="469900"/>
          </a:xfrm>
          <a:prstGeom prst="rect">
            <a:avLst/>
          </a:prstGeom>
          <a:solidFill>
            <a:srgbClr val="10A6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多学习资源</a:t>
            </a:r>
            <a:r>
              <a:rPr lang="zh-CN" altLang="en-US" sz="4400">
                <a:solidFill>
                  <a:schemeClr val="bg1"/>
                </a:solidFill>
              </a:rPr>
              <a:t/>
            </a:r>
            <a:br>
              <a:rPr lang="zh-CN" altLang="en-US" sz="4400">
                <a:solidFill>
                  <a:schemeClr val="bg1"/>
                </a:solidFill>
              </a:rPr>
            </a:br>
            <a:r>
              <a:rPr lang="zh-CN" altLang="en-US" sz="4400">
                <a:solidFill>
                  <a:schemeClr val="bg1"/>
                </a:solidFill>
              </a:rPr>
              <a:t/>
            </a:r>
            <a:br>
              <a:rPr lang="zh-CN" altLang="en-US" sz="4400">
                <a:solidFill>
                  <a:schemeClr val="bg1"/>
                </a:solidFill>
              </a:rPr>
            </a:br>
            <a:r>
              <a:rPr lang="zh-CN" altLang="en-US" sz="4400">
                <a:solidFill>
                  <a:schemeClr val="bg1"/>
                </a:solidFill>
              </a:rPr>
              <a:t/>
            </a:r>
            <a:br>
              <a:rPr lang="zh-CN" altLang="en-US" sz="4400">
                <a:solidFill>
                  <a:schemeClr val="bg1"/>
                </a:solidFill>
              </a:rPr>
            </a:br>
            <a:endParaRPr lang="zh-CN" altLang="en-US" sz="4400">
              <a:solidFill>
                <a:schemeClr val="bg1"/>
              </a:solidFill>
            </a:endParaRPr>
          </a:p>
        </p:txBody>
      </p:sp>
      <p:sp>
        <p:nvSpPr>
          <p:cNvPr id="14340" name="内容占位符 4"/>
          <p:cNvSpPr txBox="1">
            <a:spLocks/>
          </p:cNvSpPr>
          <p:nvPr/>
        </p:nvSpPr>
        <p:spPr bwMode="auto">
          <a:xfrm>
            <a:off x="3190875" y="2057400"/>
            <a:ext cx="5854700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字魂59号-创粗黑"/>
                <a:ea typeface="字魂59号-创粗黑"/>
                <a:cs typeface="字魂59号-创粗黑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关注微信公众号：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白学视觉</a:t>
            </a:r>
            <a:endParaRPr lang="en-US" altLang="zh-CN" b="1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6481" y="3387504"/>
            <a:ext cx="2457450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012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流程图: 摘录 7"/>
          <p:cNvSpPr>
            <a:spLocks noChangeAspect="1"/>
          </p:cNvSpPr>
          <p:nvPr/>
        </p:nvSpPr>
        <p:spPr>
          <a:xfrm>
            <a:off x="641350" y="6483350"/>
            <a:ext cx="1611313" cy="382588"/>
          </a:xfrm>
          <a:prstGeom prst="flowChartExtra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3" name="流程图: 摘录 23"/>
          <p:cNvSpPr>
            <a:spLocks noChangeAspect="1"/>
          </p:cNvSpPr>
          <p:nvPr/>
        </p:nvSpPr>
        <p:spPr>
          <a:xfrm flipV="1">
            <a:off x="9799638" y="0"/>
            <a:ext cx="1550987" cy="412750"/>
          </a:xfrm>
          <a:prstGeom prst="flowChartExtra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cs typeface="+mn-ea"/>
              <a:sym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0175" y="2793967"/>
            <a:ext cx="4851649" cy="1270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794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242</Words>
  <Application>Microsoft Office PowerPoint</Application>
  <PresentationFormat>宽屏</PresentationFormat>
  <Paragraphs>28</Paragraphs>
  <Slides>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7" baseType="lpstr"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字魂59号-创粗黑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eng zhen</dc:creator>
  <cp:lastModifiedBy>feng zhen</cp:lastModifiedBy>
  <cp:revision>3</cp:revision>
  <dcterms:created xsi:type="dcterms:W3CDTF">2020-02-28T12:26:45Z</dcterms:created>
  <dcterms:modified xsi:type="dcterms:W3CDTF">2020-05-15T02:41:13Z</dcterms:modified>
</cp:coreProperties>
</file>